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928EF0" w14:textId="64F2177D" w:rsidR="009242E1" w:rsidRPr="00C56B15" w:rsidRDefault="009242E1" w:rsidP="00C56B15">
      <w:pPr>
        <w:spacing w:after="0" w:line="259" w:lineRule="auto"/>
        <w:rPr>
          <w:rStyle w:val="Hyperlink"/>
          <w:rFonts w:ascii="Arial" w:hAnsi="Arial" w:cs="Arial"/>
        </w:rPr>
      </w:pPr>
    </w:p>
    <w:p w14:paraId="1CFF9ADC" w14:textId="77777777" w:rsidR="001D2609" w:rsidRDefault="001D2609" w:rsidP="00C56B15">
      <w:pPr>
        <w:spacing w:after="0" w:line="259" w:lineRule="auto"/>
        <w:rPr>
          <w:rFonts w:ascii="Arial" w:hAnsi="Arial" w:cs="Arial"/>
        </w:rPr>
      </w:pPr>
    </w:p>
    <w:p w14:paraId="3F5B7C04" w14:textId="0D173268" w:rsidR="002B3530" w:rsidRPr="00C56B15" w:rsidRDefault="002B3530" w:rsidP="00C56B15">
      <w:pPr>
        <w:spacing w:after="0" w:line="259" w:lineRule="auto"/>
        <w:rPr>
          <w:rFonts w:ascii="Arial" w:hAnsi="Arial" w:cs="Arial"/>
        </w:rPr>
      </w:pPr>
    </w:p>
    <w:tbl>
      <w:tblPr>
        <w:tblStyle w:val="Tabel-Gitter"/>
        <w:tblpPr w:leftFromText="180" w:rightFromText="180" w:vertAnchor="page" w:horzAnchor="page" w:tblpX="3976" w:tblpY="800"/>
        <w:tblW w:w="6771" w:type="dxa"/>
        <w:tblBorders>
          <w:top w:val="single" w:sz="6" w:space="0" w:color="auto"/>
          <w:left w:val="none" w:sz="0" w:space="0" w:color="auto"/>
          <w:bottom w:val="single" w:sz="6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36"/>
        <w:gridCol w:w="4235"/>
      </w:tblGrid>
      <w:tr w:rsidR="001D2609" w:rsidRPr="00197D81" w14:paraId="2A03FA22" w14:textId="77777777" w:rsidTr="009755BD">
        <w:trPr>
          <w:cantSplit/>
          <w:trHeight w:val="342"/>
        </w:trPr>
        <w:tc>
          <w:tcPr>
            <w:tcW w:w="2536" w:type="dxa"/>
          </w:tcPr>
          <w:p w14:paraId="6C029799" w14:textId="77777777" w:rsidR="001D2609" w:rsidRPr="00197D81" w:rsidRDefault="001D2609" w:rsidP="009755BD">
            <w:pPr>
              <w:pStyle w:val="Sidehoved"/>
              <w:spacing w:line="22" w:lineRule="atLeast"/>
              <w:jc w:val="right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197D81">
              <w:rPr>
                <w:rFonts w:ascii="Arial" w:hAnsi="Arial" w:cs="Arial"/>
                <w:color w:val="000000" w:themeColor="text1"/>
                <w:sz w:val="22"/>
                <w:szCs w:val="22"/>
              </w:rPr>
              <w:t>Projekttitel</w:t>
            </w:r>
          </w:p>
        </w:tc>
        <w:sdt>
          <w:sdtPr>
            <w:rPr>
              <w:rFonts w:ascii="Arial" w:hAnsi="Arial" w:cs="Arial"/>
              <w:color w:val="000000" w:themeColor="text1"/>
            </w:rPr>
            <w:id w:val="551815381"/>
            <w:placeholder>
              <w:docPart w:val="A98118514C844E76A866B718CF4AABA5"/>
            </w:placeholder>
            <w:temporary/>
            <w:showingPlcHdr/>
          </w:sdtPr>
          <w:sdtContent>
            <w:tc>
              <w:tcPr>
                <w:tcW w:w="4235" w:type="dxa"/>
              </w:tcPr>
              <w:p w14:paraId="3A7EB574" w14:textId="77777777" w:rsidR="001D2609" w:rsidRPr="00197D81" w:rsidRDefault="001D2609" w:rsidP="009755BD">
                <w:pPr>
                  <w:pStyle w:val="Sidehoved"/>
                  <w:spacing w:line="22" w:lineRule="atLeast"/>
                  <w:rPr>
                    <w:rFonts w:ascii="Arial" w:hAnsi="Arial" w:cs="Arial"/>
                    <w:color w:val="000000" w:themeColor="text1"/>
                    <w:sz w:val="22"/>
                    <w:szCs w:val="22"/>
                    <w:lang w:val="en-US"/>
                  </w:rPr>
                </w:pPr>
                <w:r w:rsidRPr="00197D81">
                  <w:rPr>
                    <w:rStyle w:val="Pladsholdertekst"/>
                    <w:rFonts w:ascii="Arial" w:hAnsi="Arial" w:cs="Arial"/>
                    <w:i/>
                    <w:color w:val="000000" w:themeColor="text1"/>
                    <w:sz w:val="22"/>
                    <w:szCs w:val="22"/>
                    <w:highlight w:val="lightGray"/>
                    <w:lang w:val="en-US"/>
                  </w:rPr>
                  <w:t>Tast projektets titel her</w:t>
                </w:r>
              </w:p>
            </w:tc>
          </w:sdtContent>
        </w:sdt>
      </w:tr>
      <w:tr w:rsidR="001D2609" w:rsidRPr="00197D81" w14:paraId="0F725CE0" w14:textId="77777777" w:rsidTr="009755BD">
        <w:trPr>
          <w:cantSplit/>
          <w:trHeight w:val="342"/>
        </w:trPr>
        <w:tc>
          <w:tcPr>
            <w:tcW w:w="2536" w:type="dxa"/>
          </w:tcPr>
          <w:p w14:paraId="759FBFC4" w14:textId="77777777" w:rsidR="001D2609" w:rsidRPr="00197D81" w:rsidRDefault="001D2609" w:rsidP="009755BD">
            <w:pPr>
              <w:pStyle w:val="Sidehoved"/>
              <w:spacing w:line="22" w:lineRule="atLeast"/>
              <w:jc w:val="right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197D81">
              <w:rPr>
                <w:rFonts w:ascii="Arial" w:hAnsi="Arial" w:cs="Arial"/>
                <w:color w:val="000000" w:themeColor="text1"/>
                <w:sz w:val="22"/>
                <w:szCs w:val="22"/>
              </w:rPr>
              <w:t>Sidst redigeret af</w:t>
            </w:r>
          </w:p>
        </w:tc>
        <w:sdt>
          <w:sdtPr>
            <w:rPr>
              <w:rFonts w:ascii="Arial" w:hAnsi="Arial" w:cs="Arial"/>
              <w:color w:val="000000" w:themeColor="text1"/>
            </w:rPr>
            <w:id w:val="1330174309"/>
            <w:placeholder>
              <w:docPart w:val="52941095B14A4EDEA4EE684FA2804C44"/>
            </w:placeholder>
            <w:temporary/>
            <w:showingPlcHdr/>
          </w:sdtPr>
          <w:sdtContent>
            <w:tc>
              <w:tcPr>
                <w:tcW w:w="4235" w:type="dxa"/>
              </w:tcPr>
              <w:p w14:paraId="0C8CC51B" w14:textId="77777777" w:rsidR="001D2609" w:rsidRPr="00197D81" w:rsidRDefault="001D2609" w:rsidP="009755BD">
                <w:pPr>
                  <w:pStyle w:val="Sidehoved"/>
                  <w:spacing w:line="22" w:lineRule="atLeast"/>
                  <w:rPr>
                    <w:rFonts w:ascii="Arial" w:hAnsi="Arial" w:cs="Arial"/>
                    <w:color w:val="000000" w:themeColor="text1"/>
                    <w:sz w:val="22"/>
                    <w:szCs w:val="22"/>
                  </w:rPr>
                </w:pPr>
                <w:r w:rsidRPr="00197D81">
                  <w:rPr>
                    <w:rStyle w:val="Pladsholdertekst"/>
                    <w:rFonts w:ascii="Arial" w:hAnsi="Arial" w:cs="Arial"/>
                    <w:i/>
                    <w:color w:val="000000" w:themeColor="text1"/>
                    <w:sz w:val="22"/>
                    <w:szCs w:val="22"/>
                    <w:shd w:val="clear" w:color="auto" w:fill="D9D9D9" w:themeFill="background1" w:themeFillShade="D9"/>
                  </w:rPr>
                  <w:t>Tast dit fulde navn her</w:t>
                </w:r>
              </w:p>
            </w:tc>
          </w:sdtContent>
        </w:sdt>
      </w:tr>
      <w:tr w:rsidR="001D2609" w:rsidRPr="00197D81" w14:paraId="34617717" w14:textId="77777777" w:rsidTr="009755BD">
        <w:trPr>
          <w:cantSplit/>
          <w:trHeight w:val="342"/>
        </w:trPr>
        <w:tc>
          <w:tcPr>
            <w:tcW w:w="2536" w:type="dxa"/>
          </w:tcPr>
          <w:p w14:paraId="3161BC77" w14:textId="77777777" w:rsidR="001D2609" w:rsidRPr="00197D81" w:rsidRDefault="001D2609" w:rsidP="009755BD">
            <w:pPr>
              <w:pStyle w:val="Sidehoved"/>
              <w:spacing w:line="22" w:lineRule="atLeast"/>
              <w:jc w:val="right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197D81">
              <w:rPr>
                <w:rFonts w:ascii="Arial" w:hAnsi="Arial" w:cs="Arial"/>
                <w:color w:val="000000" w:themeColor="text1"/>
                <w:sz w:val="22"/>
                <w:szCs w:val="22"/>
              </w:rPr>
              <w:t>Sidst redigeret den</w:t>
            </w:r>
          </w:p>
        </w:tc>
        <w:sdt>
          <w:sdtPr>
            <w:rPr>
              <w:rFonts w:ascii="Arial" w:hAnsi="Arial" w:cs="Arial"/>
              <w:color w:val="000000" w:themeColor="text1"/>
            </w:rPr>
            <w:id w:val="688654266"/>
            <w:placeholder>
              <w:docPart w:val="7CCAF083034B4DE98014DAF1FEA5CF18"/>
            </w:placeholder>
            <w:temporary/>
            <w:showingPlcHdr/>
          </w:sdtPr>
          <w:sdtContent>
            <w:tc>
              <w:tcPr>
                <w:tcW w:w="4235" w:type="dxa"/>
              </w:tcPr>
              <w:p w14:paraId="0D87F8D3" w14:textId="77777777" w:rsidR="001D2609" w:rsidRPr="00197D81" w:rsidRDefault="001D2609" w:rsidP="009755BD">
                <w:pPr>
                  <w:spacing w:line="22" w:lineRule="atLeast"/>
                  <w:rPr>
                    <w:rFonts w:ascii="Arial" w:hAnsi="Arial" w:cs="Arial"/>
                    <w:color w:val="000000" w:themeColor="text1"/>
                    <w:sz w:val="22"/>
                    <w:szCs w:val="22"/>
                  </w:rPr>
                </w:pPr>
                <w:r w:rsidRPr="00197D81">
                  <w:rPr>
                    <w:rStyle w:val="Pladsholdertekst"/>
                    <w:rFonts w:ascii="Arial" w:hAnsi="Arial" w:cs="Arial"/>
                    <w:i/>
                    <w:color w:val="000000" w:themeColor="text1"/>
                    <w:sz w:val="22"/>
                    <w:szCs w:val="22"/>
                    <w:shd w:val="clear" w:color="auto" w:fill="D9D9D9" w:themeFill="background1" w:themeFillShade="D9"/>
                  </w:rPr>
                  <w:t>Tast dato i formatet dd-mm-åååå.</w:t>
                </w:r>
              </w:p>
            </w:tc>
          </w:sdtContent>
        </w:sdt>
      </w:tr>
    </w:tbl>
    <w:p w14:paraId="301AFDE0" w14:textId="7E52C5E3" w:rsidR="002B3530" w:rsidRPr="00C56B15" w:rsidRDefault="00760F83" w:rsidP="001D2609">
      <w:pPr>
        <w:spacing w:after="0" w:line="22" w:lineRule="atLeast"/>
        <w:rPr>
          <w:rFonts w:cs="Arial"/>
        </w:rPr>
      </w:pPr>
      <w:r w:rsidRPr="001D2609">
        <w:rPr>
          <w:rFonts w:ascii="Arial Narrow" w:hAnsi="Arial Narrow" w:cs="Times New Roman"/>
          <w:b/>
          <w:color w:val="000000" w:themeColor="text1"/>
          <w:sz w:val="72"/>
          <w:szCs w:val="72"/>
        </w:rPr>
        <w:t>Gevinstdiagram</w:t>
      </w:r>
    </w:p>
    <w:p w14:paraId="6FBC26DD" w14:textId="00FF7ABE" w:rsidR="00844ED7" w:rsidRPr="001D2609" w:rsidRDefault="001D2609" w:rsidP="00C56B15">
      <w:pPr>
        <w:spacing w:after="0" w:line="259" w:lineRule="auto"/>
        <w:rPr>
          <w:rFonts w:ascii="Arial" w:hAnsi="Arial" w:cs="Arial"/>
          <w:lang w:eastAsia="da-DK"/>
        </w:rPr>
      </w:pPr>
      <w:r w:rsidRPr="001D2609">
        <w:rPr>
          <w:rFonts w:ascii="Arial" w:hAnsi="Arial" w:cs="Arial"/>
          <w:color w:val="000000" w:themeColor="text1"/>
        </w:rPr>
        <w:t xml:space="preserve">Denne skabelon er en del af </w:t>
      </w:r>
      <w:proofErr w:type="spellStart"/>
      <w:proofErr w:type="gramStart"/>
      <w:r w:rsidRPr="001D2609">
        <w:rPr>
          <w:rFonts w:ascii="Arial" w:hAnsi="Arial" w:cs="Arial"/>
          <w:color w:val="000000" w:themeColor="text1"/>
        </w:rPr>
        <w:t>SDUs</w:t>
      </w:r>
      <w:proofErr w:type="spellEnd"/>
      <w:proofErr w:type="gramEnd"/>
      <w:r w:rsidRPr="001D2609">
        <w:rPr>
          <w:rFonts w:ascii="Arial" w:hAnsi="Arial" w:cs="Arial"/>
          <w:color w:val="000000" w:themeColor="text1"/>
        </w:rPr>
        <w:t xml:space="preserve"> projektmodel. Vejledning til udfyldelse af skabelonen findes sidst i dokumentet. Fra feltet under ’</w:t>
      </w:r>
      <w:r w:rsidRPr="001D2609">
        <w:rPr>
          <w:rFonts w:ascii="Arial" w:hAnsi="Arial" w:cs="Arial"/>
          <w:i/>
          <w:color w:val="000000" w:themeColor="text1"/>
        </w:rPr>
        <w:t>projektets navn</w:t>
      </w:r>
      <w:r w:rsidRPr="001D2609">
        <w:rPr>
          <w:rFonts w:ascii="Arial" w:hAnsi="Arial" w:cs="Arial"/>
          <w:color w:val="000000" w:themeColor="text1"/>
        </w:rPr>
        <w:t>’ kan TAB-tasten benyttes til at hoppe til næste skrivefelt. Du kan bevæge dig frem i dokumentet ved at klikke på overskrifter (/links) i indholdsfortegnelsen</w:t>
      </w:r>
    </w:p>
    <w:p w14:paraId="4E47727C" w14:textId="37EA65BE" w:rsidR="001D2609" w:rsidRDefault="001D2609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364E0E21" w14:textId="1DB62A88" w:rsidR="001D2609" w:rsidRDefault="001D2609" w:rsidP="00C97E89">
      <w:pPr>
        <w:spacing w:after="0" w:line="22" w:lineRule="atLeast"/>
        <w:rPr>
          <w:rFonts w:ascii="Arial" w:hAnsi="Arial" w:cs="Arial"/>
          <w:lang w:eastAsia="da-DK"/>
        </w:rPr>
      </w:pPr>
      <w:r w:rsidRPr="00C97E89">
        <w:rPr>
          <w:rFonts w:ascii="Arial Narrow" w:hAnsi="Arial Narrow" w:cs="Times New Roman"/>
          <w:b/>
          <w:sz w:val="44"/>
          <w:szCs w:val="44"/>
        </w:rPr>
        <w:t>Indhold</w:t>
      </w:r>
    </w:p>
    <w:p w14:paraId="6C7FDC54" w14:textId="7F2CB94C" w:rsidR="001D2609" w:rsidRDefault="00000000" w:rsidP="001D2609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hyperlink w:anchor="Overskrift_1" w:history="1">
        <w:r w:rsidR="001D2609" w:rsidRPr="00C26E91">
          <w:rPr>
            <w:rStyle w:val="Hyperlink"/>
            <w:rFonts w:ascii="Arial" w:hAnsi="Arial" w:cs="Arial"/>
            <w:lang w:eastAsia="da-DK"/>
          </w:rPr>
          <w:t xml:space="preserve">1. </w:t>
        </w:r>
        <w:r w:rsidR="001D2609" w:rsidRPr="00C26E91">
          <w:rPr>
            <w:rStyle w:val="Hyperlink"/>
            <w:rFonts w:ascii="Arial" w:hAnsi="Arial" w:cs="Arial"/>
            <w:lang w:eastAsia="da-DK"/>
          </w:rPr>
          <w:tab/>
          <w:t>Projektets formål</w:t>
        </w:r>
      </w:hyperlink>
    </w:p>
    <w:p w14:paraId="345409EE" w14:textId="652E4E7E" w:rsidR="001D2609" w:rsidRDefault="00000000" w:rsidP="001D2609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hyperlink w:anchor="Overskrift_2" w:history="1">
        <w:r w:rsidR="001D2609" w:rsidRPr="00C26E91">
          <w:rPr>
            <w:rStyle w:val="Hyperlink"/>
            <w:rFonts w:ascii="Arial" w:hAnsi="Arial" w:cs="Arial"/>
            <w:lang w:eastAsia="da-DK"/>
          </w:rPr>
          <w:t>2.</w:t>
        </w:r>
        <w:r w:rsidR="001D2609" w:rsidRPr="00C26E91">
          <w:rPr>
            <w:rStyle w:val="Hyperlink"/>
            <w:rFonts w:ascii="Arial" w:hAnsi="Arial" w:cs="Arial"/>
            <w:lang w:eastAsia="da-DK"/>
          </w:rPr>
          <w:tab/>
          <w:t>Indledende bemærkninger</w:t>
        </w:r>
      </w:hyperlink>
    </w:p>
    <w:p w14:paraId="2A4A5D4C" w14:textId="69785494" w:rsidR="001D2609" w:rsidRDefault="00000000" w:rsidP="001D2609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hyperlink w:anchor="Overskrift_3" w:history="1">
        <w:r w:rsidR="001D2609" w:rsidRPr="00C26E91">
          <w:rPr>
            <w:rStyle w:val="Hyperlink"/>
            <w:rFonts w:ascii="Arial" w:hAnsi="Arial" w:cs="Arial"/>
            <w:lang w:eastAsia="da-DK"/>
          </w:rPr>
          <w:t>3.</w:t>
        </w:r>
        <w:r w:rsidR="001D2609" w:rsidRPr="00C26E91">
          <w:rPr>
            <w:rStyle w:val="Hyperlink"/>
            <w:rFonts w:ascii="Arial" w:hAnsi="Arial" w:cs="Arial"/>
            <w:lang w:eastAsia="da-DK"/>
          </w:rPr>
          <w:tab/>
          <w:t>Gevinstdiagrammet</w:t>
        </w:r>
      </w:hyperlink>
    </w:p>
    <w:p w14:paraId="0A84F5C6" w14:textId="7AA6D99F" w:rsidR="001D2609" w:rsidRDefault="00000000" w:rsidP="001D2609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hyperlink w:anchor="Overskrift_4" w:history="1">
        <w:r w:rsidR="001D2609" w:rsidRPr="00C26E91">
          <w:rPr>
            <w:rStyle w:val="Hyperlink"/>
            <w:rFonts w:ascii="Arial" w:hAnsi="Arial" w:cs="Arial"/>
            <w:lang w:eastAsia="da-DK"/>
          </w:rPr>
          <w:t xml:space="preserve">4. </w:t>
        </w:r>
        <w:r w:rsidR="001D2609" w:rsidRPr="00C26E91">
          <w:rPr>
            <w:rStyle w:val="Hyperlink"/>
            <w:rFonts w:ascii="Arial" w:hAnsi="Arial" w:cs="Arial"/>
            <w:lang w:eastAsia="da-DK"/>
          </w:rPr>
          <w:tab/>
          <w:t>Forventede gevinster og gevinstejere</w:t>
        </w:r>
      </w:hyperlink>
    </w:p>
    <w:p w14:paraId="6AC5D3FE" w14:textId="0B5515E5" w:rsidR="001D2609" w:rsidRDefault="00000000" w:rsidP="001D2609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hyperlink w:anchor="Overskrift_5" w:history="1">
        <w:r w:rsidR="001D2609" w:rsidRPr="00C26E91">
          <w:rPr>
            <w:rStyle w:val="Hyperlink"/>
            <w:rFonts w:ascii="Arial" w:hAnsi="Arial" w:cs="Arial"/>
            <w:lang w:eastAsia="da-DK"/>
          </w:rPr>
          <w:t xml:space="preserve">5. </w:t>
        </w:r>
        <w:r w:rsidR="00693D1E" w:rsidRPr="00C26E91">
          <w:rPr>
            <w:rStyle w:val="Hyperlink"/>
            <w:rFonts w:ascii="Arial" w:hAnsi="Arial" w:cs="Arial"/>
            <w:lang w:eastAsia="da-DK"/>
          </w:rPr>
          <w:tab/>
          <w:t>Andre forventede effekter (også negative)</w:t>
        </w:r>
      </w:hyperlink>
    </w:p>
    <w:p w14:paraId="6150E7E8" w14:textId="55FE57BC" w:rsidR="00693D1E" w:rsidRDefault="00000000" w:rsidP="001D2609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hyperlink w:anchor="Overskrift_6" w:history="1">
        <w:r w:rsidR="00693D1E" w:rsidRPr="00C26E91">
          <w:rPr>
            <w:rStyle w:val="Hyperlink"/>
            <w:rFonts w:ascii="Arial" w:hAnsi="Arial" w:cs="Arial"/>
            <w:lang w:eastAsia="da-DK"/>
          </w:rPr>
          <w:t>6.</w:t>
        </w:r>
        <w:r w:rsidR="00693D1E" w:rsidRPr="00C26E91">
          <w:rPr>
            <w:rStyle w:val="Hyperlink"/>
            <w:rFonts w:ascii="Arial" w:hAnsi="Arial" w:cs="Arial"/>
            <w:lang w:eastAsia="da-DK"/>
          </w:rPr>
          <w:tab/>
          <w:t>Forventede adfærdsændringer</w:t>
        </w:r>
      </w:hyperlink>
    </w:p>
    <w:p w14:paraId="19A86C6C" w14:textId="7855B773" w:rsidR="00693D1E" w:rsidRDefault="00000000" w:rsidP="001D2609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hyperlink w:anchor="Overskrift_7" w:history="1">
        <w:r w:rsidR="00693D1E" w:rsidRPr="00C26E91">
          <w:rPr>
            <w:rStyle w:val="Hyperlink"/>
            <w:rFonts w:ascii="Arial" w:hAnsi="Arial" w:cs="Arial"/>
            <w:lang w:eastAsia="da-DK"/>
          </w:rPr>
          <w:t>7.</w:t>
        </w:r>
        <w:r w:rsidR="00693D1E" w:rsidRPr="00C26E91">
          <w:rPr>
            <w:rStyle w:val="Hyperlink"/>
            <w:rFonts w:ascii="Arial" w:hAnsi="Arial" w:cs="Arial"/>
            <w:lang w:eastAsia="da-DK"/>
          </w:rPr>
          <w:tab/>
          <w:t>Forventet kompetenceudvikling</w:t>
        </w:r>
      </w:hyperlink>
    </w:p>
    <w:p w14:paraId="4DADFFD8" w14:textId="00656544" w:rsidR="00693D1E" w:rsidRDefault="00000000" w:rsidP="001D2609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hyperlink w:anchor="Overskrift_8" w:history="1">
        <w:r w:rsidR="00693D1E" w:rsidRPr="00C26E91">
          <w:rPr>
            <w:rStyle w:val="Hyperlink"/>
            <w:rFonts w:ascii="Arial" w:hAnsi="Arial" w:cs="Arial"/>
            <w:lang w:eastAsia="da-DK"/>
          </w:rPr>
          <w:t>8.</w:t>
        </w:r>
        <w:r w:rsidR="00693D1E" w:rsidRPr="00C26E91">
          <w:rPr>
            <w:rStyle w:val="Hyperlink"/>
            <w:rFonts w:ascii="Arial" w:hAnsi="Arial" w:cs="Arial"/>
            <w:lang w:eastAsia="da-DK"/>
          </w:rPr>
          <w:tab/>
          <w:t>Forventede projektleverancer</w:t>
        </w:r>
      </w:hyperlink>
    </w:p>
    <w:p w14:paraId="6E9B6928" w14:textId="7DE613B5" w:rsidR="00693D1E" w:rsidRDefault="00000000" w:rsidP="001D2609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hyperlink w:anchor="Overskrift_9" w:history="1">
        <w:r w:rsidR="00693D1E" w:rsidRPr="00C26E91">
          <w:rPr>
            <w:rStyle w:val="Hyperlink"/>
            <w:rFonts w:ascii="Arial" w:hAnsi="Arial" w:cs="Arial"/>
            <w:lang w:eastAsia="da-DK"/>
          </w:rPr>
          <w:t>9.</w:t>
        </w:r>
        <w:r w:rsidR="00693D1E" w:rsidRPr="00C26E91">
          <w:rPr>
            <w:rStyle w:val="Hyperlink"/>
            <w:rFonts w:ascii="Arial" w:hAnsi="Arial" w:cs="Arial"/>
            <w:lang w:eastAsia="da-DK"/>
          </w:rPr>
          <w:tab/>
        </w:r>
        <w:r w:rsidR="005D281A" w:rsidRPr="00C26E91">
          <w:rPr>
            <w:rStyle w:val="Hyperlink"/>
            <w:rFonts w:ascii="Arial" w:hAnsi="Arial" w:cs="Arial"/>
            <w:lang w:eastAsia="da-DK"/>
          </w:rPr>
          <w:t>Udeladelser og begrænsninger</w:t>
        </w:r>
      </w:hyperlink>
    </w:p>
    <w:p w14:paraId="1F3E018E" w14:textId="551FAFB7" w:rsidR="005D281A" w:rsidRPr="00C26E91" w:rsidRDefault="00C26E91" w:rsidP="005D281A">
      <w:pPr>
        <w:tabs>
          <w:tab w:val="left" w:pos="426"/>
        </w:tabs>
        <w:spacing w:after="0" w:line="259" w:lineRule="auto"/>
        <w:rPr>
          <w:rStyle w:val="Hyperlink"/>
          <w:rFonts w:ascii="Arial" w:hAnsi="Arial" w:cs="Arial"/>
          <w:lang w:eastAsia="da-DK"/>
        </w:rPr>
      </w:pPr>
      <w:r>
        <w:rPr>
          <w:rFonts w:ascii="Arial" w:hAnsi="Arial" w:cs="Arial"/>
          <w:lang w:eastAsia="da-DK"/>
        </w:rPr>
        <w:fldChar w:fldCharType="begin"/>
      </w:r>
      <w:r w:rsidR="00192C41">
        <w:rPr>
          <w:rFonts w:ascii="Arial" w:hAnsi="Arial" w:cs="Arial"/>
          <w:lang w:eastAsia="da-DK"/>
        </w:rPr>
        <w:instrText>HYPERLINK  \l "Overskrift_10"</w:instrText>
      </w:r>
      <w:r>
        <w:rPr>
          <w:rFonts w:ascii="Arial" w:hAnsi="Arial" w:cs="Arial"/>
          <w:lang w:eastAsia="da-DK"/>
        </w:rPr>
      </w:r>
      <w:r>
        <w:rPr>
          <w:rFonts w:ascii="Arial" w:hAnsi="Arial" w:cs="Arial"/>
          <w:lang w:eastAsia="da-DK"/>
        </w:rPr>
        <w:fldChar w:fldCharType="separate"/>
      </w:r>
      <w:r w:rsidR="005D281A" w:rsidRPr="00C26E91">
        <w:rPr>
          <w:rStyle w:val="Hyperlink"/>
          <w:rFonts w:ascii="Arial" w:hAnsi="Arial" w:cs="Arial"/>
          <w:lang w:eastAsia="da-DK"/>
        </w:rPr>
        <w:t>10.</w:t>
      </w:r>
      <w:r w:rsidR="005D281A" w:rsidRPr="00C26E91">
        <w:rPr>
          <w:rStyle w:val="Hyperlink"/>
          <w:rFonts w:ascii="Arial" w:hAnsi="Arial" w:cs="Arial"/>
          <w:lang w:eastAsia="da-DK"/>
        </w:rPr>
        <w:tab/>
        <w:t>Grænseflader, forudsætninger og sammenhænge</w:t>
      </w:r>
    </w:p>
    <w:p w14:paraId="35762C9D" w14:textId="4FCF1016" w:rsidR="005D281A" w:rsidRPr="00C26E91" w:rsidRDefault="005D281A" w:rsidP="005D281A">
      <w:pPr>
        <w:tabs>
          <w:tab w:val="left" w:pos="426"/>
        </w:tabs>
        <w:spacing w:after="0" w:line="259" w:lineRule="auto"/>
        <w:rPr>
          <w:rStyle w:val="Hyperlink"/>
          <w:rFonts w:ascii="Arial" w:hAnsi="Arial" w:cs="Arial"/>
          <w:lang w:eastAsia="da-DK"/>
        </w:rPr>
      </w:pPr>
      <w:r w:rsidRPr="00C26E91">
        <w:rPr>
          <w:rStyle w:val="Hyperlink"/>
          <w:rFonts w:ascii="Arial" w:hAnsi="Arial" w:cs="Arial"/>
          <w:lang w:eastAsia="da-DK"/>
        </w:rPr>
        <w:t>11.</w:t>
      </w:r>
      <w:r w:rsidRPr="00C26E91">
        <w:rPr>
          <w:rStyle w:val="Hyperlink"/>
          <w:rFonts w:ascii="Arial" w:hAnsi="Arial" w:cs="Arial"/>
          <w:lang w:eastAsia="da-DK"/>
        </w:rPr>
        <w:tab/>
        <w:t>Vejledning til skabelonen</w:t>
      </w:r>
    </w:p>
    <w:p w14:paraId="1BC4B13A" w14:textId="2DE01BEF" w:rsidR="00FE16C8" w:rsidRPr="005D281A" w:rsidRDefault="00C26E91" w:rsidP="005D281A">
      <w:pPr>
        <w:tabs>
          <w:tab w:val="left" w:pos="426"/>
        </w:tabs>
        <w:spacing w:after="0" w:line="259" w:lineRule="auto"/>
        <w:rPr>
          <w:rFonts w:ascii="Arial" w:hAnsi="Arial" w:cs="Arial"/>
          <w:lang w:eastAsia="da-DK"/>
        </w:rPr>
      </w:pPr>
      <w:r>
        <w:rPr>
          <w:rFonts w:ascii="Arial" w:hAnsi="Arial" w:cs="Arial"/>
          <w:lang w:eastAsia="da-DK"/>
        </w:rPr>
        <w:fldChar w:fldCharType="end"/>
      </w:r>
    </w:p>
    <w:p w14:paraId="38F0F920" w14:textId="77777777" w:rsidR="00FE16C8" w:rsidRPr="00226073" w:rsidRDefault="00FE16C8" w:rsidP="00FE16C8">
      <w:pPr>
        <w:spacing w:after="0" w:line="22" w:lineRule="atLeas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7288DD" wp14:editId="68F979BF">
                <wp:simplePos x="0" y="0"/>
                <wp:positionH relativeFrom="column">
                  <wp:posOffset>3809</wp:posOffset>
                </wp:positionH>
                <wp:positionV relativeFrom="paragraph">
                  <wp:posOffset>116840</wp:posOffset>
                </wp:positionV>
                <wp:extent cx="6124575" cy="0"/>
                <wp:effectExtent l="0" t="0" r="0" b="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4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88F176" id="Straight Connector 4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pt,9.2pt" to="482.55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" strokecolor="black [3040]"/>
            </w:pict>
          </mc:Fallback>
        </mc:AlternateContent>
      </w:r>
    </w:p>
    <w:p w14:paraId="0F9223C2" w14:textId="77777777" w:rsidR="00FE16C8" w:rsidRDefault="00FE16C8" w:rsidP="00FE16C8">
      <w:pPr>
        <w:spacing w:after="0" w:line="22" w:lineRule="atLeast"/>
      </w:pPr>
    </w:p>
    <w:p w14:paraId="6660A968" w14:textId="77777777" w:rsidR="001D2609" w:rsidRPr="001D2609" w:rsidRDefault="001D2609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0403167D" w14:textId="5184D5DD" w:rsidR="006B3C02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0" w:name="Overskrift_1"/>
      <w:r>
        <w:rPr>
          <w:rFonts w:ascii="Arial Narrow" w:hAnsi="Arial Narrow" w:cs="Times New Roman"/>
          <w:b/>
          <w:sz w:val="36"/>
          <w:szCs w:val="36"/>
        </w:rPr>
        <w:t xml:space="preserve">1. </w:t>
      </w:r>
      <w:r w:rsidR="006B3C02" w:rsidRPr="00C97E89">
        <w:rPr>
          <w:rFonts w:ascii="Arial Narrow" w:hAnsi="Arial Narrow" w:cs="Times New Roman"/>
          <w:b/>
          <w:sz w:val="36"/>
          <w:szCs w:val="36"/>
        </w:rPr>
        <w:t>Projektets formål</w:t>
      </w:r>
    </w:p>
    <w:bookmarkEnd w:id="0"/>
    <w:p w14:paraId="7A5FF70A" w14:textId="6750CA90" w:rsidR="00844ED7" w:rsidRPr="002F4101" w:rsidRDefault="00844ED7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ad ønsker I at opnå med dette projekt?</w:t>
      </w:r>
      <w:r w:rsidR="00760F83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Tekst fra Projektgrundlaget.</w:t>
      </w:r>
    </w:p>
    <w:sdt>
      <w:sdtPr>
        <w:rPr>
          <w:rFonts w:ascii="Arial" w:hAnsi="Arial" w:cs="Arial"/>
          <w:color w:val="000000" w:themeColor="text1"/>
          <w:lang w:eastAsia="da-DK"/>
        </w:rPr>
        <w:id w:val="694511283"/>
        <w:placeholder>
          <w:docPart w:val="123D992190834DA69F97F072E1CE79B0"/>
        </w:placeholder>
        <w:temporary/>
        <w:showingPlcHdr/>
        <w:text w:multiLine="1"/>
      </w:sdtPr>
      <w:sdtContent>
        <w:p w14:paraId="0EDC8364" w14:textId="6A481E8B" w:rsidR="002F4101" w:rsidRPr="002F4101" w:rsidRDefault="002F4101" w:rsidP="002F4101">
          <w:pPr>
            <w:spacing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10F9B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projektets</w:t>
          </w:r>
          <w:r w:rsidR="00D8750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formål</w:t>
          </w:r>
        </w:p>
      </w:sdtContent>
    </w:sdt>
    <w:p w14:paraId="404BF8CE" w14:textId="77777777" w:rsidR="002F4101" w:rsidRDefault="002F4101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</w:p>
    <w:p w14:paraId="5CBB08C0" w14:textId="74A6DBD2" w:rsidR="00844ED7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" w:name="Overskrift_2"/>
      <w:r>
        <w:rPr>
          <w:rFonts w:ascii="Arial Narrow" w:hAnsi="Arial Narrow" w:cs="Times New Roman"/>
          <w:b/>
          <w:sz w:val="36"/>
          <w:szCs w:val="36"/>
        </w:rPr>
        <w:t xml:space="preserve">2. </w:t>
      </w:r>
      <w:r w:rsidR="00760F83" w:rsidRPr="00C97E89">
        <w:rPr>
          <w:rFonts w:ascii="Arial Narrow" w:hAnsi="Arial Narrow" w:cs="Times New Roman"/>
          <w:b/>
          <w:sz w:val="36"/>
          <w:szCs w:val="36"/>
        </w:rPr>
        <w:t>Indledende bemærkninger</w:t>
      </w:r>
    </w:p>
    <w:bookmarkEnd w:id="1"/>
    <w:p w14:paraId="0E4B8738" w14:textId="5DEC4F2D" w:rsidR="00844ED7" w:rsidRPr="002F4101" w:rsidRDefault="00760F83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Uddyb evt. </w:t>
      </w:r>
      <w:r w:rsidR="00FD5FA6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særlige forhold om </w:t>
      </w: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diagrammets indhold.</w:t>
      </w:r>
    </w:p>
    <w:sdt>
      <w:sdtPr>
        <w:rPr>
          <w:rFonts w:ascii="Arial" w:hAnsi="Arial" w:cs="Arial"/>
          <w:color w:val="000000" w:themeColor="text1"/>
          <w:lang w:eastAsia="da-DK"/>
        </w:rPr>
        <w:id w:val="-745499490"/>
        <w:placeholder>
          <w:docPart w:val="931BE3C0305849A3A37D012F2CDB4328"/>
        </w:placeholder>
        <w:temporary/>
        <w:showingPlcHdr/>
        <w:text w:multiLine="1"/>
      </w:sdtPr>
      <w:sdtContent>
        <w:p w14:paraId="300435DD" w14:textId="0B22DF92" w:rsidR="00C56B15" w:rsidRPr="00FE16C8" w:rsidRDefault="002F4101" w:rsidP="00FE16C8">
          <w:pPr>
            <w:spacing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10F9B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 w:rsidR="00D8750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indledende bemærkninger</w:t>
          </w:r>
        </w:p>
      </w:sdtContent>
    </w:sdt>
    <w:p w14:paraId="24B60CD0" w14:textId="77163B69" w:rsidR="00C56B15" w:rsidRDefault="00C56B15" w:rsidP="00D8750A">
      <w:pPr>
        <w:spacing w:after="0" w:line="259" w:lineRule="auto"/>
        <w:jc w:val="center"/>
        <w:rPr>
          <w:rFonts w:ascii="Arial" w:hAnsi="Arial" w:cs="Arial"/>
          <w:lang w:eastAsia="da-DK"/>
        </w:rPr>
      </w:pPr>
    </w:p>
    <w:p w14:paraId="2AF21FA9" w14:textId="25B55B41" w:rsidR="00C56B15" w:rsidRDefault="00C56B15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1055839A" w14:textId="77777777" w:rsidR="00C56B15" w:rsidRDefault="00C56B15" w:rsidP="00C56B15">
      <w:pPr>
        <w:spacing w:after="0" w:line="259" w:lineRule="auto"/>
        <w:rPr>
          <w:rFonts w:ascii="Arial" w:hAnsi="Arial" w:cs="Arial"/>
          <w:lang w:eastAsia="da-DK"/>
        </w:rPr>
        <w:sectPr w:rsidR="00C56B15" w:rsidSect="00C56B15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701" w:right="1134" w:bottom="1701" w:left="1134" w:header="708" w:footer="708" w:gutter="0"/>
          <w:pgNumType w:start="1"/>
          <w:cols w:space="708"/>
          <w:docGrid w:linePitch="360"/>
        </w:sectPr>
      </w:pPr>
    </w:p>
    <w:p w14:paraId="1CBA4465" w14:textId="424F9C77" w:rsidR="00C56B15" w:rsidRPr="00C56B15" w:rsidRDefault="00C56B15" w:rsidP="00C56B15">
      <w:pPr>
        <w:spacing w:after="0" w:line="259" w:lineRule="auto"/>
        <w:rPr>
          <w:rFonts w:ascii="Arial" w:hAnsi="Arial" w:cs="Arial"/>
        </w:rPr>
      </w:pPr>
    </w:p>
    <w:p w14:paraId="124F4830" w14:textId="77777777" w:rsidR="002F4101" w:rsidRDefault="002F4101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</w:p>
    <w:p w14:paraId="04EB8738" w14:textId="77777777" w:rsidR="002F4101" w:rsidRDefault="002F4101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</w:p>
    <w:p w14:paraId="500E64C8" w14:textId="069107F9" w:rsidR="00057C40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2" w:name="Overskrift_3"/>
      <w:r>
        <w:rPr>
          <w:rFonts w:ascii="Arial Narrow" w:hAnsi="Arial Narrow" w:cs="Times New Roman"/>
          <w:b/>
          <w:sz w:val="36"/>
          <w:szCs w:val="36"/>
        </w:rPr>
        <w:t xml:space="preserve">3. </w:t>
      </w:r>
      <w:r w:rsidR="00057C40" w:rsidRPr="00C97E89">
        <w:rPr>
          <w:rFonts w:ascii="Arial Narrow" w:hAnsi="Arial Narrow" w:cs="Times New Roman"/>
          <w:b/>
          <w:sz w:val="36"/>
          <w:szCs w:val="36"/>
        </w:rPr>
        <w:t>Gevinstdiagrammet</w:t>
      </w:r>
    </w:p>
    <w:bookmarkEnd w:id="2"/>
    <w:p w14:paraId="6BF2A790" w14:textId="44C0645F" w:rsidR="00057C40" w:rsidRPr="002F4101" w:rsidRDefault="00FD5FA6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noProof/>
          <w:color w:val="000000" w:themeColor="text1"/>
          <w:sz w:val="20"/>
          <w:szCs w:val="20"/>
          <w:lang w:eastAsia="da-DK"/>
        </w:rPr>
        <w:drawing>
          <wp:anchor distT="0" distB="0" distL="114300" distR="114300" simplePos="0" relativeHeight="251664384" behindDoc="0" locked="0" layoutInCell="1" allowOverlap="1" wp14:anchorId="48BC662A" wp14:editId="6B168D3F">
            <wp:simplePos x="0" y="0"/>
            <wp:positionH relativeFrom="margin">
              <wp:align>left</wp:align>
            </wp:positionH>
            <wp:positionV relativeFrom="paragraph">
              <wp:posOffset>523240</wp:posOffset>
            </wp:positionV>
            <wp:extent cx="8122285" cy="3505200"/>
            <wp:effectExtent l="190500" t="190500" r="183515" b="190500"/>
            <wp:wrapSquare wrapText="bothSides"/>
            <wp:docPr id="1" name="Billede 19">
              <a:extLst xmlns:a="http://schemas.openxmlformats.org/drawingml/2006/main">
                <a:ext uri="{FF2B5EF4-FFF2-40B4-BE49-F238E27FC236}">
                  <a16:creationId xmlns:a16="http://schemas.microsoft.com/office/drawing/2014/main" id="{29E93AC4-C9B1-4F83-B6FF-7ADC77DA73C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Billede 19">
                      <a:extLst>
                        <a:ext uri="{FF2B5EF4-FFF2-40B4-BE49-F238E27FC236}">
                          <a16:creationId xmlns:a16="http://schemas.microsoft.com/office/drawing/2014/main" id="{29E93AC4-C9B1-4F83-B6FF-7ADC77DA73C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22285" cy="35052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57C40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Indsæt diagrammet fra et </w:t>
      </w:r>
      <w:r w:rsidR="00B125B8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tegne</w:t>
      </w:r>
      <w:r w:rsidR="00057C40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værktøj </w:t>
      </w:r>
      <w:r w:rsidR="00BB20A1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i stil med eksemplet </w:t>
      </w:r>
      <w:r w:rsidR="00057C40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eller som </w:t>
      </w:r>
      <w:r w:rsidR="00810F9B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foto/</w:t>
      </w:r>
      <w:r w:rsidR="00057C40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billede</w:t>
      </w:r>
      <w:r w:rsidR="0066434D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.</w:t>
      </w:r>
    </w:p>
    <w:p w14:paraId="24AF6172" w14:textId="5C0740C1" w:rsidR="00057C40" w:rsidRDefault="00057C40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1D4C19BC" w14:textId="0B84112D" w:rsidR="00C56B15" w:rsidRDefault="00C56B15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64939096" w14:textId="77777777" w:rsidR="00C56B15" w:rsidRPr="00C56B15" w:rsidRDefault="00C56B15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215958E5" w14:textId="5D2AAF6C" w:rsidR="00057C40" w:rsidRDefault="00057C40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27F39029" w14:textId="77777777" w:rsidR="00DC08B6" w:rsidRDefault="00DC08B6" w:rsidP="00C56B15">
      <w:pPr>
        <w:spacing w:after="0" w:line="259" w:lineRule="auto"/>
        <w:rPr>
          <w:rFonts w:ascii="Arial" w:hAnsi="Arial" w:cs="Arial"/>
          <w:lang w:eastAsia="da-DK"/>
        </w:rPr>
        <w:sectPr w:rsidR="00DC08B6" w:rsidSect="009815D8">
          <w:pgSz w:w="16838" w:h="11906" w:orient="landscape"/>
          <w:pgMar w:top="1134" w:right="1701" w:bottom="1134" w:left="1701" w:header="708" w:footer="708" w:gutter="0"/>
          <w:cols w:space="708"/>
          <w:docGrid w:linePitch="360"/>
        </w:sectPr>
      </w:pPr>
    </w:p>
    <w:p w14:paraId="4998B613" w14:textId="4E68DD03" w:rsidR="00DF0455" w:rsidRPr="00C56B15" w:rsidRDefault="00DF0455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0BA7F23B" w14:textId="1E2BEF5B" w:rsidR="00F76548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>
        <w:rPr>
          <w:rFonts w:ascii="Arial Narrow" w:hAnsi="Arial Narrow" w:cs="Times New Roman"/>
          <w:b/>
          <w:sz w:val="36"/>
          <w:szCs w:val="36"/>
        </w:rPr>
        <w:t xml:space="preserve">4. </w:t>
      </w:r>
      <w:r w:rsidR="00760F83" w:rsidRPr="00C97E89">
        <w:rPr>
          <w:rFonts w:ascii="Arial Narrow" w:hAnsi="Arial Narrow" w:cs="Times New Roman"/>
          <w:b/>
          <w:sz w:val="36"/>
          <w:szCs w:val="36"/>
        </w:rPr>
        <w:t>Forventede gevinster</w:t>
      </w:r>
      <w:r w:rsidR="000D5169" w:rsidRPr="00C97E89">
        <w:rPr>
          <w:rFonts w:ascii="Arial Narrow" w:hAnsi="Arial Narrow" w:cs="Times New Roman"/>
          <w:b/>
          <w:sz w:val="36"/>
          <w:szCs w:val="36"/>
        </w:rPr>
        <w:t xml:space="preserve"> og gevinstejere</w:t>
      </w:r>
      <w:bookmarkStart w:id="3" w:name="Overskrift_4"/>
    </w:p>
    <w:bookmarkEnd w:id="3"/>
    <w:p w14:paraId="3672E18F" w14:textId="40980E80" w:rsidR="00B91BEB" w:rsidRDefault="00760F83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List</w:t>
      </w:r>
      <w:r w:rsidR="000D5169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e over gevinsterne i diagrammet og rolle/navn på ejer af gevinsterne. Ejeren er den, der har ansvar for realisering af gevinsten.</w:t>
      </w:r>
    </w:p>
    <w:sdt>
      <w:sdtPr>
        <w:rPr>
          <w:rFonts w:ascii="Arial" w:hAnsi="Arial" w:cs="Arial"/>
          <w:color w:val="000000" w:themeColor="text1"/>
          <w:lang w:eastAsia="da-DK"/>
        </w:rPr>
        <w:id w:val="1098139095"/>
        <w:placeholder>
          <w:docPart w:val="40DB6830FE1F4B9080AA2E303107CDFB"/>
        </w:placeholder>
        <w:temporary/>
        <w:showingPlcHdr/>
        <w:text w:multiLine="1"/>
      </w:sdtPr>
      <w:sdtContent>
        <w:p w14:paraId="24711187" w14:textId="765078C3" w:rsidR="00EE2A0F" w:rsidRPr="00EE2A0F" w:rsidRDefault="00EE2A0F" w:rsidP="002F4101">
          <w:pPr>
            <w:spacing w:line="22" w:lineRule="atLeast"/>
            <w:rPr>
              <w:rFonts w:cs="Arial"/>
              <w:color w:val="000000" w:themeColor="text1"/>
              <w:lang w:eastAsia="da-DK"/>
            </w:rPr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10F9B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="00CE5AC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forventede gevinster og gevinstejer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</w:p>
      </w:sdtContent>
    </w:sdt>
    <w:p w14:paraId="2BB443F0" w14:textId="19C14EB4" w:rsidR="00844ED7" w:rsidRPr="008D47E0" w:rsidRDefault="00844ED7" w:rsidP="00C56B15">
      <w:pPr>
        <w:spacing w:after="0" w:line="259" w:lineRule="auto"/>
        <w:rPr>
          <w:rFonts w:ascii="Arial" w:hAnsi="Arial" w:cs="Arial"/>
          <w:sz w:val="36"/>
          <w:szCs w:val="36"/>
          <w:lang w:eastAsia="da-DK"/>
        </w:rPr>
      </w:pPr>
    </w:p>
    <w:p w14:paraId="71FAB94C" w14:textId="782FC2D0" w:rsidR="00C53588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4" w:name="Overskrift_5"/>
      <w:r>
        <w:rPr>
          <w:rFonts w:ascii="Arial Narrow" w:hAnsi="Arial Narrow" w:cs="Times New Roman"/>
          <w:b/>
          <w:sz w:val="36"/>
          <w:szCs w:val="36"/>
        </w:rPr>
        <w:t xml:space="preserve">5. </w:t>
      </w:r>
      <w:r w:rsidR="00693D1E" w:rsidRPr="00C97E89">
        <w:rPr>
          <w:rFonts w:ascii="Arial Narrow" w:hAnsi="Arial Narrow" w:cs="Times New Roman"/>
          <w:b/>
          <w:sz w:val="36"/>
          <w:szCs w:val="36"/>
        </w:rPr>
        <w:t>Andre forventede effekter (</w:t>
      </w:r>
      <w:r w:rsidR="00760F83" w:rsidRPr="00C97E89">
        <w:rPr>
          <w:rFonts w:ascii="Arial Narrow" w:hAnsi="Arial Narrow" w:cs="Times New Roman"/>
          <w:b/>
          <w:sz w:val="36"/>
          <w:szCs w:val="36"/>
        </w:rPr>
        <w:t>også negative</w:t>
      </w:r>
      <w:r w:rsidR="00693D1E" w:rsidRPr="00C97E89">
        <w:rPr>
          <w:rFonts w:ascii="Arial Narrow" w:hAnsi="Arial Narrow" w:cs="Times New Roman"/>
          <w:b/>
          <w:sz w:val="36"/>
          <w:szCs w:val="36"/>
        </w:rPr>
        <w:t>)</w:t>
      </w:r>
    </w:p>
    <w:bookmarkEnd w:id="4"/>
    <w:p w14:paraId="2AFCC4BD" w14:textId="51AD29AC" w:rsidR="00C53588" w:rsidRDefault="00760F83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Liste over effekterne i diagrammet</w:t>
      </w:r>
      <w:r w:rsidR="000D5169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og rolle/navn på ejer af effekterne</w:t>
      </w:r>
      <w:r w:rsidR="00E86EB7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.</w:t>
      </w:r>
    </w:p>
    <w:sdt>
      <w:sdtPr>
        <w:rPr>
          <w:rFonts w:ascii="Arial" w:hAnsi="Arial" w:cs="Arial"/>
          <w:color w:val="000000" w:themeColor="text1"/>
          <w:lang w:eastAsia="da-DK"/>
        </w:rPr>
        <w:id w:val="-2036806382"/>
        <w:placeholder>
          <w:docPart w:val="F6D1653E9622496BA190FF3D98C9DC54"/>
        </w:placeholder>
        <w:temporary/>
        <w:showingPlcHdr/>
        <w:text w:multiLine="1"/>
      </w:sdtPr>
      <w:sdtContent>
        <w:p w14:paraId="7B248698" w14:textId="10544AC5" w:rsidR="00EE2A0F" w:rsidRPr="00EE2A0F" w:rsidRDefault="00EE2A0F" w:rsidP="002F4101">
          <w:pPr>
            <w:spacing w:line="22" w:lineRule="atLeast"/>
            <w:rPr>
              <w:rFonts w:cs="Arial"/>
              <w:color w:val="000000" w:themeColor="text1"/>
              <w:lang w:eastAsia="da-DK"/>
            </w:rPr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10F9B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 w:rsidR="00CE5AC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andre forventede effekter</w:t>
          </w:r>
        </w:p>
      </w:sdtContent>
    </w:sdt>
    <w:p w14:paraId="27F50FD5" w14:textId="54F34A88" w:rsidR="00C53588" w:rsidRPr="008D47E0" w:rsidRDefault="00C53588" w:rsidP="00C56B15">
      <w:pPr>
        <w:spacing w:after="0" w:line="259" w:lineRule="auto"/>
        <w:rPr>
          <w:rFonts w:ascii="Arial" w:hAnsi="Arial" w:cs="Arial"/>
          <w:sz w:val="36"/>
          <w:szCs w:val="36"/>
          <w:lang w:eastAsia="da-DK"/>
        </w:rPr>
      </w:pPr>
      <w:r w:rsidRPr="008D47E0">
        <w:rPr>
          <w:rFonts w:ascii="Arial" w:hAnsi="Arial" w:cs="Arial"/>
          <w:sz w:val="36"/>
          <w:szCs w:val="36"/>
          <w:lang w:eastAsia="da-DK"/>
        </w:rPr>
        <w:t xml:space="preserve"> </w:t>
      </w:r>
    </w:p>
    <w:p w14:paraId="4CB4AED9" w14:textId="65E89094" w:rsidR="006B3C02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5" w:name="Overskrift_6"/>
      <w:r>
        <w:rPr>
          <w:rFonts w:ascii="Arial Narrow" w:hAnsi="Arial Narrow" w:cs="Times New Roman"/>
          <w:b/>
          <w:sz w:val="36"/>
          <w:szCs w:val="36"/>
        </w:rPr>
        <w:t xml:space="preserve">6. </w:t>
      </w:r>
      <w:r w:rsidR="00760F83" w:rsidRPr="00C97E89">
        <w:rPr>
          <w:rFonts w:ascii="Arial Narrow" w:hAnsi="Arial Narrow" w:cs="Times New Roman"/>
          <w:b/>
          <w:sz w:val="36"/>
          <w:szCs w:val="36"/>
        </w:rPr>
        <w:t>Forventede adfærdsændringer</w:t>
      </w:r>
    </w:p>
    <w:bookmarkEnd w:id="5"/>
    <w:p w14:paraId="4AA48CCE" w14:textId="42798E83" w:rsidR="006B3C02" w:rsidRDefault="00760F83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Liste over </w:t>
      </w:r>
      <w:r w:rsidR="009D631D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forventede adfærdsændringer</w:t>
      </w:r>
      <w:r w:rsidR="006B3C02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.</w:t>
      </w:r>
    </w:p>
    <w:sdt>
      <w:sdtPr>
        <w:rPr>
          <w:rFonts w:ascii="Arial" w:hAnsi="Arial" w:cs="Arial"/>
          <w:color w:val="000000" w:themeColor="text1"/>
          <w:lang w:eastAsia="da-DK"/>
        </w:rPr>
        <w:id w:val="1401637794"/>
        <w:placeholder>
          <w:docPart w:val="9BD7850E7EAB4A41AE20BA0C7FD4045A"/>
        </w:placeholder>
        <w:temporary/>
        <w:showingPlcHdr/>
        <w:text w:multiLine="1"/>
      </w:sdtPr>
      <w:sdtContent>
        <w:p w14:paraId="4C5D139A" w14:textId="7F3E3717" w:rsidR="00EE2A0F" w:rsidRPr="00EE2A0F" w:rsidRDefault="00EE2A0F" w:rsidP="002F4101">
          <w:pPr>
            <w:spacing w:line="22" w:lineRule="atLeast"/>
            <w:rPr>
              <w:rFonts w:cs="Arial"/>
              <w:color w:val="000000" w:themeColor="text1"/>
              <w:lang w:eastAsia="da-DK"/>
            </w:rPr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10F9B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 w:rsidR="00CE5AC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forventede adfærdsændringer</w:t>
          </w:r>
        </w:p>
      </w:sdtContent>
    </w:sdt>
    <w:p w14:paraId="63AD82A5" w14:textId="77777777" w:rsidR="002B3530" w:rsidRPr="008D47E0" w:rsidRDefault="002B3530" w:rsidP="00C56B15">
      <w:pPr>
        <w:spacing w:after="0" w:line="259" w:lineRule="auto"/>
        <w:rPr>
          <w:rFonts w:ascii="Arial" w:hAnsi="Arial" w:cs="Arial"/>
          <w:sz w:val="36"/>
          <w:szCs w:val="36"/>
          <w:lang w:eastAsia="da-DK"/>
        </w:rPr>
      </w:pPr>
    </w:p>
    <w:p w14:paraId="1279DA72" w14:textId="671793AB" w:rsidR="002B3530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6" w:name="Overskrift_7"/>
      <w:r>
        <w:rPr>
          <w:rFonts w:ascii="Arial Narrow" w:hAnsi="Arial Narrow" w:cs="Times New Roman"/>
          <w:b/>
          <w:sz w:val="36"/>
          <w:szCs w:val="36"/>
        </w:rPr>
        <w:t xml:space="preserve">7. </w:t>
      </w:r>
      <w:r w:rsidR="009D631D" w:rsidRPr="00C97E89">
        <w:rPr>
          <w:rFonts w:ascii="Arial Narrow" w:hAnsi="Arial Narrow" w:cs="Times New Roman"/>
          <w:b/>
          <w:sz w:val="36"/>
          <w:szCs w:val="36"/>
        </w:rPr>
        <w:t>Forventet kompetenceudvikling</w:t>
      </w:r>
    </w:p>
    <w:bookmarkEnd w:id="6"/>
    <w:p w14:paraId="256038CC" w14:textId="17B81874" w:rsidR="00C32AEF" w:rsidRDefault="009D631D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Liste over forventet kompetenceudvikling</w:t>
      </w:r>
      <w:r w:rsidR="00C32AEF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.</w:t>
      </w:r>
    </w:p>
    <w:sdt>
      <w:sdtPr>
        <w:rPr>
          <w:rFonts w:ascii="Arial" w:hAnsi="Arial" w:cs="Arial"/>
          <w:color w:val="000000" w:themeColor="text1"/>
          <w:lang w:eastAsia="da-DK"/>
        </w:rPr>
        <w:id w:val="-1125464376"/>
        <w:placeholder>
          <w:docPart w:val="9998CEF7BFF940E99430BE5FD6D2364D"/>
        </w:placeholder>
        <w:temporary/>
        <w:showingPlcHdr/>
        <w:text w:multiLine="1"/>
      </w:sdtPr>
      <w:sdtContent>
        <w:p w14:paraId="0C8ED45D" w14:textId="3E5C9137" w:rsidR="00EE2A0F" w:rsidRPr="00EE2A0F" w:rsidRDefault="00EE2A0F" w:rsidP="002F4101">
          <w:pPr>
            <w:spacing w:line="22" w:lineRule="atLeast"/>
            <w:rPr>
              <w:rFonts w:cs="Arial"/>
              <w:color w:val="000000" w:themeColor="text1"/>
              <w:lang w:eastAsia="da-DK"/>
            </w:rPr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10F9B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 w:rsidR="00CE5AC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forventet kompetenceudvikling</w:t>
          </w:r>
        </w:p>
      </w:sdtContent>
    </w:sdt>
    <w:p w14:paraId="0117AE6E" w14:textId="58969F0A" w:rsidR="002B3530" w:rsidRPr="008D47E0" w:rsidRDefault="002B3530" w:rsidP="00C56B15">
      <w:pPr>
        <w:spacing w:after="0" w:line="259" w:lineRule="auto"/>
        <w:rPr>
          <w:rFonts w:ascii="Arial" w:hAnsi="Arial" w:cs="Arial"/>
          <w:sz w:val="36"/>
          <w:szCs w:val="36"/>
          <w:lang w:eastAsia="da-DK"/>
        </w:rPr>
      </w:pPr>
    </w:p>
    <w:p w14:paraId="74BEF456" w14:textId="5492BA76" w:rsidR="002B3530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7" w:name="Overskrift_8"/>
      <w:r>
        <w:rPr>
          <w:rFonts w:ascii="Arial Narrow" w:hAnsi="Arial Narrow" w:cs="Times New Roman"/>
          <w:b/>
          <w:sz w:val="36"/>
          <w:szCs w:val="36"/>
        </w:rPr>
        <w:t xml:space="preserve">8. </w:t>
      </w:r>
      <w:r w:rsidR="009D631D" w:rsidRPr="00C97E89">
        <w:rPr>
          <w:rFonts w:ascii="Arial Narrow" w:hAnsi="Arial Narrow" w:cs="Times New Roman"/>
          <w:b/>
          <w:sz w:val="36"/>
          <w:szCs w:val="36"/>
        </w:rPr>
        <w:t>Forventede p</w:t>
      </w:r>
      <w:r w:rsidR="002B3530" w:rsidRPr="00C97E89">
        <w:rPr>
          <w:rFonts w:ascii="Arial Narrow" w:hAnsi="Arial Narrow" w:cs="Times New Roman"/>
          <w:b/>
          <w:sz w:val="36"/>
          <w:szCs w:val="36"/>
        </w:rPr>
        <w:t>rojekt</w:t>
      </w:r>
      <w:r w:rsidR="009D631D" w:rsidRPr="00C97E89">
        <w:rPr>
          <w:rFonts w:ascii="Arial Narrow" w:hAnsi="Arial Narrow" w:cs="Times New Roman"/>
          <w:b/>
          <w:sz w:val="36"/>
          <w:szCs w:val="36"/>
        </w:rPr>
        <w:t>leverancer</w:t>
      </w:r>
    </w:p>
    <w:bookmarkEnd w:id="7"/>
    <w:p w14:paraId="5CB08DD8" w14:textId="032A65FD" w:rsidR="002B3530" w:rsidRDefault="009D631D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Liste over projektleverancer. </w:t>
      </w:r>
      <w:r w:rsidR="002B3530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ad omfatter projektet?</w:t>
      </w:r>
    </w:p>
    <w:sdt>
      <w:sdtPr>
        <w:rPr>
          <w:rFonts w:ascii="Arial" w:hAnsi="Arial" w:cs="Arial"/>
          <w:color w:val="000000" w:themeColor="text1"/>
          <w:lang w:eastAsia="da-DK"/>
        </w:rPr>
        <w:id w:val="1107001945"/>
        <w:placeholder>
          <w:docPart w:val="47CC285267C8482C9318841CEFE79858"/>
        </w:placeholder>
        <w:temporary/>
        <w:showingPlcHdr/>
        <w:text w:multiLine="1"/>
      </w:sdtPr>
      <w:sdtContent>
        <w:p w14:paraId="0C973CA2" w14:textId="0DFDB4DB" w:rsidR="00EE2A0F" w:rsidRPr="00EE2A0F" w:rsidRDefault="00CE5ACA" w:rsidP="002F4101">
          <w:pPr>
            <w:spacing w:line="22" w:lineRule="atLeast"/>
            <w:rPr>
              <w:rFonts w:cs="Arial"/>
              <w:color w:val="000000" w:themeColor="text1"/>
              <w:lang w:eastAsia="da-DK"/>
            </w:rPr>
          </w:pP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10F9B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forventede projektleverancer</w:t>
          </w:r>
          <w:r>
            <w:rPr>
              <w:rStyle w:val="Pladsholdertekst"/>
              <w:rFonts w:ascii="Arial" w:hAnsi="Arial" w:cs="Arial"/>
              <w:i/>
              <w:color w:val="000000" w:themeColor="text1"/>
            </w:rPr>
            <w:t xml:space="preserve"> </w:t>
          </w:r>
        </w:p>
      </w:sdtContent>
    </w:sdt>
    <w:p w14:paraId="7C3E8922" w14:textId="77777777" w:rsidR="002B3530" w:rsidRPr="008D47E0" w:rsidRDefault="002B3530" w:rsidP="00C56B15">
      <w:pPr>
        <w:spacing w:after="0" w:line="259" w:lineRule="auto"/>
        <w:rPr>
          <w:rFonts w:ascii="Arial" w:hAnsi="Arial" w:cs="Arial"/>
          <w:sz w:val="36"/>
          <w:szCs w:val="36"/>
          <w:lang w:eastAsia="da-DK"/>
        </w:rPr>
      </w:pPr>
    </w:p>
    <w:p w14:paraId="061FCC40" w14:textId="3A40910D" w:rsidR="002B3530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8" w:name="Overskrift_9"/>
      <w:r>
        <w:rPr>
          <w:rFonts w:ascii="Arial Narrow" w:hAnsi="Arial Narrow" w:cs="Times New Roman"/>
          <w:b/>
          <w:sz w:val="36"/>
          <w:szCs w:val="36"/>
        </w:rPr>
        <w:t xml:space="preserve">9. </w:t>
      </w:r>
      <w:r w:rsidR="002B3530" w:rsidRPr="00C97E89">
        <w:rPr>
          <w:rFonts w:ascii="Arial Narrow" w:hAnsi="Arial Narrow" w:cs="Times New Roman"/>
          <w:b/>
          <w:sz w:val="36"/>
          <w:szCs w:val="36"/>
        </w:rPr>
        <w:t>Udeladelser og begrænsninger</w:t>
      </w:r>
    </w:p>
    <w:bookmarkEnd w:id="8"/>
    <w:p w14:paraId="0CEB6023" w14:textId="71804F7F" w:rsidR="002B3530" w:rsidRDefault="00B91BEB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ad</w:t>
      </w:r>
      <w:r w:rsidR="009D631D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er ikke omfattet, som har været oppe</w:t>
      </w:r>
      <w:r w:rsidR="00CA43A3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at vende</w:t>
      </w:r>
      <w:r w:rsidR="009D631D"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i forbindelse med denne proces?</w:t>
      </w:r>
    </w:p>
    <w:sdt>
      <w:sdtPr>
        <w:rPr>
          <w:rFonts w:ascii="Arial" w:hAnsi="Arial" w:cs="Arial"/>
          <w:color w:val="000000" w:themeColor="text1"/>
          <w:lang w:eastAsia="da-DK"/>
        </w:rPr>
        <w:id w:val="-491097105"/>
        <w:placeholder>
          <w:docPart w:val="25FFEF80D1714D1C8929A6CB4B960F6F"/>
        </w:placeholder>
        <w:temporary/>
        <w:showingPlcHdr/>
        <w:text w:multiLine="1"/>
      </w:sdtPr>
      <w:sdtContent>
        <w:p w14:paraId="5E40A745" w14:textId="526EBE2E" w:rsidR="00EE2A0F" w:rsidRPr="00EE2A0F" w:rsidRDefault="00EE2A0F" w:rsidP="002F4101">
          <w:pPr>
            <w:spacing w:line="22" w:lineRule="atLeast"/>
            <w:rPr>
              <w:rFonts w:cs="Arial"/>
              <w:color w:val="000000" w:themeColor="text1"/>
              <w:lang w:eastAsia="da-DK"/>
            </w:rPr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10F9B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 w:rsidR="00CE5AC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udeladelser og begrænsninger</w:t>
          </w:r>
        </w:p>
      </w:sdtContent>
    </w:sdt>
    <w:p w14:paraId="3CD3CAA0" w14:textId="77777777" w:rsidR="002B3530" w:rsidRPr="008D47E0" w:rsidRDefault="002B3530" w:rsidP="00C56B15">
      <w:pPr>
        <w:spacing w:after="0" w:line="259" w:lineRule="auto"/>
        <w:rPr>
          <w:rFonts w:ascii="Arial" w:hAnsi="Arial" w:cs="Arial"/>
          <w:sz w:val="36"/>
          <w:szCs w:val="36"/>
          <w:lang w:eastAsia="da-DK"/>
        </w:rPr>
      </w:pPr>
    </w:p>
    <w:p w14:paraId="59CEC892" w14:textId="2760FFCD" w:rsidR="00B91BEB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9" w:name="Overskrift_10"/>
      <w:r>
        <w:rPr>
          <w:rFonts w:ascii="Arial Narrow" w:hAnsi="Arial Narrow" w:cs="Times New Roman"/>
          <w:b/>
          <w:sz w:val="36"/>
          <w:szCs w:val="36"/>
        </w:rPr>
        <w:t xml:space="preserve">10. </w:t>
      </w:r>
      <w:r w:rsidR="00B91BEB" w:rsidRPr="00C97E89">
        <w:rPr>
          <w:rFonts w:ascii="Arial Narrow" w:hAnsi="Arial Narrow" w:cs="Times New Roman"/>
          <w:b/>
          <w:sz w:val="36"/>
          <w:szCs w:val="36"/>
        </w:rPr>
        <w:t>Grænseflader, forudsætninger og sammenhænge</w:t>
      </w:r>
    </w:p>
    <w:bookmarkEnd w:id="9"/>
    <w:p w14:paraId="6CF17815" w14:textId="6EF4F81A" w:rsidR="00B91BEB" w:rsidRDefault="009D631D" w:rsidP="002F4101">
      <w:pPr>
        <w:spacing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Beskriv, hvad der har været oppe </w:t>
      </w:r>
      <w:r w:rsidR="00CA43A3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at vende </w:t>
      </w:r>
      <w:r w:rsidRPr="002F4101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i forbindelse med denne proces.</w:t>
      </w:r>
    </w:p>
    <w:sdt>
      <w:sdtPr>
        <w:rPr>
          <w:rFonts w:ascii="Arial" w:hAnsi="Arial" w:cs="Arial"/>
          <w:color w:val="000000" w:themeColor="text1"/>
          <w:lang w:eastAsia="da-DK"/>
        </w:rPr>
        <w:id w:val="-1443917360"/>
        <w:placeholder>
          <w:docPart w:val="8CCA29D4F6814ECE9EEF3C2B9547C318"/>
        </w:placeholder>
        <w:temporary/>
        <w:showingPlcHdr/>
        <w:text w:multiLine="1"/>
      </w:sdtPr>
      <w:sdtContent>
        <w:p w14:paraId="158162CF" w14:textId="1C81A97C" w:rsidR="00EE2A0F" w:rsidRDefault="00EE2A0F" w:rsidP="00EE2A0F">
          <w:pPr>
            <w:spacing w:line="22" w:lineRule="atLeast"/>
            <w:rPr>
              <w:rFonts w:cs="Arial"/>
              <w:color w:val="000000" w:themeColor="text1"/>
              <w:lang w:eastAsia="da-DK"/>
            </w:rPr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10F9B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 w:rsidR="00CE5AC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grænseflader mv. </w:t>
          </w:r>
        </w:p>
      </w:sdtContent>
    </w:sdt>
    <w:p w14:paraId="1A9008AF" w14:textId="22A9DF18" w:rsidR="00DC08B6" w:rsidRDefault="00DC08B6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69E05410" w14:textId="5E05DA6E" w:rsidR="00DC08B6" w:rsidRDefault="00DC08B6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21998807" w14:textId="1A0434C2" w:rsidR="00DC08B6" w:rsidRDefault="00DC08B6" w:rsidP="00C56B15">
      <w:pPr>
        <w:spacing w:after="0" w:line="259" w:lineRule="auto"/>
        <w:rPr>
          <w:rFonts w:ascii="Arial" w:hAnsi="Arial" w:cs="Arial"/>
          <w:lang w:eastAsia="da-DK"/>
        </w:rPr>
      </w:pPr>
    </w:p>
    <w:p w14:paraId="2E68C381" w14:textId="0420FB37" w:rsidR="00DC08B6" w:rsidRDefault="00DC08B6">
      <w:pPr>
        <w:rPr>
          <w:rFonts w:ascii="Arial" w:hAnsi="Arial" w:cs="Arial"/>
          <w:lang w:eastAsia="da-DK"/>
        </w:rPr>
      </w:pPr>
      <w:r>
        <w:rPr>
          <w:rFonts w:ascii="Arial" w:hAnsi="Arial" w:cs="Arial"/>
          <w:lang w:eastAsia="da-DK"/>
        </w:rPr>
        <w:br w:type="page"/>
      </w:r>
    </w:p>
    <w:p w14:paraId="0C369806" w14:textId="77777777" w:rsidR="00BD7469" w:rsidRDefault="00BD746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0" w:name="Overskrift_11"/>
    </w:p>
    <w:p w14:paraId="0621C2F1" w14:textId="1EB12073" w:rsidR="00DC08B6" w:rsidRP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C97E89">
        <w:rPr>
          <w:rFonts w:ascii="Arial Narrow" w:hAnsi="Arial Narrow" w:cs="Times New Roman"/>
          <w:b/>
          <w:sz w:val="36"/>
          <w:szCs w:val="36"/>
        </w:rPr>
        <w:t>11. Vejledning</w:t>
      </w:r>
    </w:p>
    <w:bookmarkEnd w:id="10"/>
    <w:p w14:paraId="5121EDF6" w14:textId="77777777" w:rsidR="00C97E89" w:rsidRDefault="00C97E89" w:rsidP="00C97E89">
      <w:pPr>
        <w:spacing w:after="0" w:line="22" w:lineRule="atLeast"/>
        <w:rPr>
          <w:rFonts w:ascii="Arial Narrow" w:hAnsi="Arial Narrow" w:cs="Times New Roman"/>
          <w:b/>
          <w:sz w:val="44"/>
          <w:szCs w:val="44"/>
        </w:rPr>
      </w:pPr>
    </w:p>
    <w:p w14:paraId="33B0D28E" w14:textId="4F6E2F85" w:rsidR="00DC08B6" w:rsidRPr="00C97E89" w:rsidRDefault="00DC08B6" w:rsidP="00C97E89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C97E89">
        <w:rPr>
          <w:rFonts w:ascii="Arial Narrow" w:hAnsi="Arial Narrow" w:cs="Times New Roman"/>
          <w:b/>
          <w:sz w:val="36"/>
          <w:szCs w:val="36"/>
        </w:rPr>
        <w:t>Hvor i projektforløbet hører skabelonen til?</w:t>
      </w:r>
    </w:p>
    <w:p w14:paraId="218A606A" w14:textId="77777777" w:rsidR="00DC08B6" w:rsidRPr="00C56B15" w:rsidRDefault="00DC08B6" w:rsidP="00DC08B6">
      <w:pPr>
        <w:spacing w:after="0" w:line="259" w:lineRule="auto"/>
        <w:rPr>
          <w:rFonts w:ascii="Arial" w:hAnsi="Arial" w:cs="Arial"/>
          <w:lang w:eastAsia="da-DK"/>
        </w:rPr>
      </w:pPr>
      <w:r w:rsidRPr="00C56B15">
        <w:rPr>
          <w:rFonts w:ascii="Arial" w:hAnsi="Arial" w:cs="Arial"/>
          <w:lang w:eastAsia="da-DK"/>
        </w:rPr>
        <w:t xml:space="preserve">Gevinstdiagrammet udarbejdes i Initieringsfasen, når idéen til projektet er godkendt. </w:t>
      </w:r>
    </w:p>
    <w:p w14:paraId="54A17948" w14:textId="77777777" w:rsidR="00DC08B6" w:rsidRPr="00C56B15" w:rsidRDefault="00DC08B6" w:rsidP="00DC08B6">
      <w:pPr>
        <w:spacing w:after="0" w:line="259" w:lineRule="auto"/>
        <w:rPr>
          <w:rFonts w:ascii="Arial" w:hAnsi="Arial" w:cs="Arial"/>
          <w:lang w:eastAsia="da-DK"/>
        </w:rPr>
      </w:pPr>
      <w:r w:rsidRPr="00C56B15">
        <w:rPr>
          <w:rFonts w:ascii="Arial" w:hAnsi="Arial" w:cs="Arial"/>
          <w:noProof/>
          <w:lang w:eastAsia="da-DK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1C853B65" wp14:editId="3E44441E">
                <wp:simplePos x="0" y="0"/>
                <wp:positionH relativeFrom="column">
                  <wp:posOffset>284480</wp:posOffset>
                </wp:positionH>
                <wp:positionV relativeFrom="paragraph">
                  <wp:posOffset>125730</wp:posOffset>
                </wp:positionV>
                <wp:extent cx="4957445" cy="923925"/>
                <wp:effectExtent l="19050" t="0" r="33655" b="28575"/>
                <wp:wrapNone/>
                <wp:docPr id="2" name="Gruppe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57445" cy="923925"/>
                          <a:chOff x="0" y="19050"/>
                          <a:chExt cx="4957446" cy="923925"/>
                        </a:xfrm>
                      </wpg:grpSpPr>
                      <wpg:grpSp>
                        <wpg:cNvPr id="11" name="Gruppe 11"/>
                        <wpg:cNvGrpSpPr/>
                        <wpg:grpSpPr>
                          <a:xfrm>
                            <a:off x="0" y="371475"/>
                            <a:ext cx="4957446" cy="571500"/>
                            <a:chOff x="0" y="371475"/>
                            <a:chExt cx="4957765" cy="571504"/>
                          </a:xfrm>
                        </wpg:grpSpPr>
                        <wps:wsp>
                          <wps:cNvPr id="19" name="Vinkel 3"/>
                          <wps:cNvSpPr/>
                          <wps:spPr>
                            <a:xfrm>
                              <a:off x="0" y="371475"/>
                              <a:ext cx="1428760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solidFill>
                                <a:schemeClr val="bg1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6EB1BCE9" w14:textId="77777777" w:rsidR="00DC08B6" w:rsidRDefault="00DC08B6" w:rsidP="00DC08B6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Idé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0" name="Vinkel 4"/>
                          <wps:cNvSpPr/>
                          <wps:spPr>
                            <a:xfrm>
                              <a:off x="1152517" y="371475"/>
                              <a:ext cx="1428760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solidFill>
                                <a:schemeClr val="bg1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33A92C35" w14:textId="77777777" w:rsidR="00DC08B6" w:rsidRDefault="00DC08B6" w:rsidP="00DC08B6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Initiering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1" name="Vinkel 5"/>
                          <wps:cNvSpPr/>
                          <wps:spPr>
                            <a:xfrm>
                              <a:off x="2305043" y="371475"/>
                              <a:ext cx="1428760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solidFill>
                                <a:schemeClr val="bg1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7C11C6F1" w14:textId="77777777" w:rsidR="00DC08B6" w:rsidRDefault="00DC08B6" w:rsidP="00DC08B6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Udførelse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2" name="Vinkel 8"/>
                          <wps:cNvSpPr/>
                          <wps:spPr>
                            <a:xfrm>
                              <a:off x="3457567" y="371475"/>
                              <a:ext cx="1500198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solidFill>
                                <a:schemeClr val="bg1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5109F5A6" w14:textId="77777777" w:rsidR="00DC08B6" w:rsidRDefault="00DC08B6" w:rsidP="00DC08B6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Afslutning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</wpg:grpSp>
                      <wps:wsp>
                        <wps:cNvPr id="18" name="Nedadgående pil 1"/>
                        <wps:cNvSpPr/>
                        <wps:spPr>
                          <a:xfrm>
                            <a:off x="2009775" y="19050"/>
                            <a:ext cx="123825" cy="314325"/>
                          </a:xfrm>
                          <a:prstGeom prst="downArrow">
                            <a:avLst/>
                          </a:prstGeom>
                          <a:solidFill>
                            <a:schemeClr val="accent2">
                              <a:lumMod val="50000"/>
                            </a:schemeClr>
                          </a:solidFill>
                          <a:ln>
                            <a:solidFill>
                              <a:schemeClr val="accent2">
                                <a:lumMod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853B65" id="Gruppe 2" o:spid="_x0000_s1026" style="position:absolute;margin-left:22.4pt;margin-top:9.9pt;width:390.35pt;height:72.75pt;z-index:251666432" coordorigin=",190" coordsize="49574,92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">
                <v:group id="Gruppe 11" o:spid="_x0000_s1027" style="position:absolute;top:3714;width:49574;height:5715" coordorigin=",3714" coordsize="49577,57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shapetype id="_x0000_t55" coordsize="21600,21600" o:spt="55" adj="16200" path="m@0,l,0@1,10800,,21600@0,21600,21600,10800xe">
                    <v:stroke joinstyle="miter"/>
                    <v:formulas>
                      <v:f eqn="val #0"/>
                      <v:f eqn="sum 21600 0 @0"/>
                      <v:f eqn="prod #0 1 2"/>
                    </v:formulas>
                    <v:path o:connecttype="custom" o:connectlocs="@2,0;@1,10800;@2,21600;21600,10800" o:connectangles="270,180,90,0" textboxrect="0,0,10800,21600;0,0,16200,21600;0,0,21600,21600"/>
                    <v:handles>
                      <v:h position="#0,topLeft" xrange="0,21600"/>
                    </v:handles>
                  </v:shapetype>
                  <v:shape id="Vinkel 3" o:spid="_x0000_s1028" type="#_x0000_t55" style="position:absolute;top:3714;width:14287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" adj="17280" fillcolor="#4e5b31" strokecolor="white [3212]" strokeweight="1pt">
                    <v:textbox>
                      <w:txbxContent>
                        <w:p w14:paraId="6EB1BCE9" w14:textId="77777777" w:rsidR="00DC08B6" w:rsidRDefault="00DC08B6" w:rsidP="00DC08B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Idé</w:t>
                          </w:r>
                        </w:p>
                      </w:txbxContent>
                    </v:textbox>
                  </v:shape>
                  <v:shape id="Vinkel 4" o:spid="_x0000_s1029" type="#_x0000_t55" style="position:absolute;left:11525;top:3714;width:14287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" adj="17280" fillcolor="#4e5b31" strokecolor="white [3212]" strokeweight="1pt">
                    <v:textbox>
                      <w:txbxContent>
                        <w:p w14:paraId="33A92C35" w14:textId="77777777" w:rsidR="00DC08B6" w:rsidRDefault="00DC08B6" w:rsidP="00DC08B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Initiering</w:t>
                          </w:r>
                        </w:p>
                      </w:txbxContent>
                    </v:textbox>
                  </v:shape>
                  <v:shape id="Vinkel 5" o:spid="_x0000_s1030" type="#_x0000_t55" style="position:absolute;left:23050;top:3714;width:14288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" adj="17280" fillcolor="#4e5b31" strokecolor="white [3212]" strokeweight="1pt">
                    <v:textbox>
                      <w:txbxContent>
                        <w:p w14:paraId="7C11C6F1" w14:textId="77777777" w:rsidR="00DC08B6" w:rsidRDefault="00DC08B6" w:rsidP="00DC08B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Udførelse</w:t>
                          </w:r>
                        </w:p>
                      </w:txbxContent>
                    </v:textbox>
                  </v:shape>
                  <v:shape id="Vinkel 8" o:spid="_x0000_s1031" type="#_x0000_t55" style="position:absolute;left:34575;top:3714;width:15002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" adj="17486" fillcolor="#4e5b31" strokecolor="white [3212]" strokeweight="1pt">
                    <v:textbox>
                      <w:txbxContent>
                        <w:p w14:paraId="5109F5A6" w14:textId="77777777" w:rsidR="00DC08B6" w:rsidRDefault="00DC08B6" w:rsidP="00DC08B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Afslutning</w:t>
                          </w:r>
                        </w:p>
                      </w:txbxContent>
                    </v:textbox>
                  </v:shape>
                </v:group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Nedadgående pil 1" o:spid="_x0000_s1032" type="#_x0000_t67" style="position:absolute;left:20097;top:190;width:1239;height:31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" adj="17345" fillcolor="#622423 [1605]" strokecolor="#622423 [1605]" strokeweight="2pt"/>
              </v:group>
            </w:pict>
          </mc:Fallback>
        </mc:AlternateContent>
      </w:r>
    </w:p>
    <w:p w14:paraId="51B69087" w14:textId="77777777" w:rsidR="00DC08B6" w:rsidRPr="00C56B15" w:rsidRDefault="00DC08B6" w:rsidP="00DC08B6">
      <w:pPr>
        <w:spacing w:after="0" w:line="259" w:lineRule="auto"/>
        <w:rPr>
          <w:rFonts w:ascii="Arial" w:hAnsi="Arial" w:cs="Arial"/>
          <w:lang w:eastAsia="da-DK"/>
        </w:rPr>
      </w:pPr>
    </w:p>
    <w:p w14:paraId="63D36EEC" w14:textId="77777777" w:rsidR="00DC08B6" w:rsidRDefault="00DC08B6" w:rsidP="00DC08B6">
      <w:pPr>
        <w:spacing w:after="0" w:line="259" w:lineRule="auto"/>
        <w:rPr>
          <w:rFonts w:ascii="Arial" w:hAnsi="Arial" w:cs="Arial"/>
          <w:lang w:eastAsia="da-DK"/>
        </w:rPr>
      </w:pPr>
    </w:p>
    <w:p w14:paraId="41533272" w14:textId="77777777" w:rsidR="00DC08B6" w:rsidRDefault="00DC08B6" w:rsidP="00DC08B6">
      <w:pPr>
        <w:spacing w:after="0" w:line="259" w:lineRule="auto"/>
        <w:rPr>
          <w:rFonts w:ascii="Arial" w:hAnsi="Arial" w:cs="Arial"/>
          <w:lang w:eastAsia="da-DK"/>
        </w:rPr>
      </w:pPr>
    </w:p>
    <w:p w14:paraId="2FC309AB" w14:textId="77777777" w:rsidR="00DC08B6" w:rsidRDefault="00DC08B6" w:rsidP="00DC08B6">
      <w:pPr>
        <w:spacing w:after="0" w:line="259" w:lineRule="auto"/>
        <w:rPr>
          <w:rFonts w:ascii="Arial" w:hAnsi="Arial" w:cs="Arial"/>
          <w:lang w:eastAsia="da-DK"/>
        </w:rPr>
      </w:pPr>
    </w:p>
    <w:p w14:paraId="6856BF2F" w14:textId="77777777" w:rsidR="00DC08B6" w:rsidRPr="00C56B15" w:rsidRDefault="00DC08B6" w:rsidP="00DC08B6">
      <w:pPr>
        <w:spacing w:after="0" w:line="259" w:lineRule="auto"/>
        <w:rPr>
          <w:rFonts w:ascii="Arial" w:hAnsi="Arial" w:cs="Arial"/>
          <w:lang w:eastAsia="da-DK"/>
        </w:rPr>
      </w:pPr>
    </w:p>
    <w:p w14:paraId="62F154A6" w14:textId="77777777" w:rsidR="00DC08B6" w:rsidRPr="00C56B15" w:rsidRDefault="00DC08B6" w:rsidP="00DC08B6">
      <w:pPr>
        <w:spacing w:after="0" w:line="259" w:lineRule="auto"/>
        <w:rPr>
          <w:rFonts w:ascii="Arial" w:hAnsi="Arial" w:cs="Arial"/>
          <w:lang w:eastAsia="da-DK"/>
        </w:rPr>
      </w:pPr>
    </w:p>
    <w:p w14:paraId="501D6D38" w14:textId="77777777" w:rsidR="00BD7469" w:rsidRDefault="00BD7469" w:rsidP="00C97E89">
      <w:pPr>
        <w:spacing w:after="0" w:line="22" w:lineRule="atLeast"/>
        <w:rPr>
          <w:rFonts w:ascii="Arial" w:hAnsi="Arial" w:cs="Arial"/>
          <w:b/>
        </w:rPr>
      </w:pPr>
    </w:p>
    <w:p w14:paraId="5F4957B1" w14:textId="690A6DA6" w:rsidR="00DC08B6" w:rsidRPr="00C97E89" w:rsidRDefault="00DC08B6" w:rsidP="00C97E89">
      <w:pPr>
        <w:spacing w:after="0" w:line="22" w:lineRule="atLeast"/>
        <w:rPr>
          <w:rFonts w:ascii="Arial" w:hAnsi="Arial" w:cs="Arial"/>
          <w:b/>
        </w:rPr>
      </w:pPr>
      <w:r w:rsidRPr="00C97E89">
        <w:rPr>
          <w:rFonts w:ascii="Arial" w:hAnsi="Arial" w:cs="Arial"/>
          <w:b/>
        </w:rPr>
        <w:t>Gevinstrealiseringsprocessen</w:t>
      </w:r>
    </w:p>
    <w:p w14:paraId="226225A9" w14:textId="295D41D6" w:rsidR="00810F9B" w:rsidRPr="00810F9B" w:rsidRDefault="00000000" w:rsidP="00810F9B">
      <w:pPr>
        <w:spacing w:after="0" w:line="259" w:lineRule="auto"/>
        <w:rPr>
          <w:rFonts w:ascii="Arial" w:hAnsi="Arial" w:cs="Arial"/>
        </w:rPr>
      </w:pPr>
      <w:r>
        <w:rPr>
          <w:rFonts w:ascii="Arial" w:hAnsi="Arial" w:cs="Arial"/>
          <w:b/>
        </w:rPr>
        <w:object w:dxaOrig="1440" w:dyaOrig="1440" w14:anchorId="6BC20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margin-left:317.75pt;margin-top:43.3pt;width:163.9pt;height:236.05pt;z-index:251667456;mso-position-horizontal-relative:text;mso-position-vertical-relative:text">
            <v:imagedata r:id="rId18" o:title=""/>
            <w10:wrap type="square"/>
          </v:shape>
          <o:OLEObject Type="Embed" ProgID="Visio.Drawing.15" ShapeID="_x0000_s2051" DrawAspect="Content" ObjectID="_1737270265" r:id="rId19"/>
        </w:object>
      </w:r>
      <w:r w:rsidR="00DC08B6" w:rsidRPr="00C56B15">
        <w:rPr>
          <w:rFonts w:ascii="Arial" w:hAnsi="Arial" w:cs="Arial"/>
        </w:rPr>
        <w:t xml:space="preserve">Projektet </w:t>
      </w:r>
      <w:r w:rsidR="00810F9B" w:rsidRPr="00810F9B">
        <w:rPr>
          <w:rFonts w:ascii="Arial" w:hAnsi="Arial" w:cs="Arial"/>
        </w:rPr>
        <w:t>skal levere et resultat, der er i overensstemmelse med projektets formål. Resultatet fremkommer i form af produktion af leverancer og ændret adfærd i form af ibrugtagning af leverancerne, der tilsammen fører til gevinster og evt. andre effekter.</w:t>
      </w:r>
    </w:p>
    <w:p w14:paraId="3483BC0B" w14:textId="77777777" w:rsidR="00810F9B" w:rsidRDefault="00810F9B" w:rsidP="00810F9B">
      <w:pPr>
        <w:spacing w:after="0" w:line="259" w:lineRule="auto"/>
        <w:rPr>
          <w:rFonts w:ascii="Arial" w:hAnsi="Arial" w:cs="Arial"/>
        </w:rPr>
      </w:pPr>
    </w:p>
    <w:p w14:paraId="2A4B7FF7" w14:textId="6DD58CB4" w:rsidR="00810F9B" w:rsidRPr="00810F9B" w:rsidRDefault="00810F9B" w:rsidP="00810F9B">
      <w:pPr>
        <w:spacing w:after="0" w:line="259" w:lineRule="auto"/>
        <w:rPr>
          <w:rFonts w:ascii="Arial" w:hAnsi="Arial" w:cs="Arial"/>
        </w:rPr>
      </w:pPr>
      <w:r w:rsidRPr="00810F9B">
        <w:rPr>
          <w:rFonts w:ascii="Arial" w:hAnsi="Arial" w:cs="Arial"/>
        </w:rPr>
        <w:t>For at sikre hjemtagning af gevinster, skal der være en gevinstrealiseringsproces, der løber i hele projektets levetid og i en periode efter projektets afslutning. Processen skal bidrage til, dels at udlede projektets leverancer fra de forventede gevinster, og dels sørge for at leverancerne tages i brug efter hensigten, så gevinsterne realiseres.</w:t>
      </w:r>
    </w:p>
    <w:p w14:paraId="56AB2C3E" w14:textId="77777777" w:rsidR="00810F9B" w:rsidRDefault="00810F9B" w:rsidP="00810F9B">
      <w:pPr>
        <w:spacing w:after="0" w:line="259" w:lineRule="auto"/>
        <w:rPr>
          <w:rFonts w:ascii="Arial" w:hAnsi="Arial" w:cs="Arial"/>
        </w:rPr>
      </w:pPr>
    </w:p>
    <w:p w14:paraId="2D78E9B8" w14:textId="79203163" w:rsidR="00810F9B" w:rsidRPr="00810F9B" w:rsidRDefault="00810F9B" w:rsidP="00810F9B">
      <w:pPr>
        <w:spacing w:after="0" w:line="259" w:lineRule="auto"/>
        <w:rPr>
          <w:rFonts w:ascii="Arial" w:hAnsi="Arial" w:cs="Arial"/>
        </w:rPr>
      </w:pPr>
      <w:r w:rsidRPr="00810F9B">
        <w:rPr>
          <w:rFonts w:ascii="Arial" w:hAnsi="Arial" w:cs="Arial"/>
        </w:rPr>
        <w:t xml:space="preserve">Projektmodellens </w:t>
      </w:r>
      <w:r w:rsidRPr="00470EAD">
        <w:rPr>
          <w:rFonts w:ascii="Arial" w:hAnsi="Arial" w:cs="Arial"/>
        </w:rPr>
        <w:t>G</w:t>
      </w:r>
      <w:r w:rsidR="00470EAD" w:rsidRPr="00470EAD">
        <w:rPr>
          <w:rFonts w:ascii="Arial" w:hAnsi="Arial" w:cs="Arial"/>
        </w:rPr>
        <w:t>evinst</w:t>
      </w:r>
      <w:r w:rsidRPr="00470EAD">
        <w:rPr>
          <w:rFonts w:ascii="Arial" w:hAnsi="Arial" w:cs="Arial"/>
        </w:rPr>
        <w:t>diagram</w:t>
      </w:r>
      <w:r w:rsidRPr="00810F9B">
        <w:rPr>
          <w:rFonts w:ascii="Arial" w:hAnsi="Arial" w:cs="Arial"/>
        </w:rPr>
        <w:t> understøtter arbejdet med at identificere gevinster og placere ejerskab for dem. For at kunne realisere projektets gevinster, er det vigtigt at inddrage brugerne af projektets leverancer. </w:t>
      </w:r>
    </w:p>
    <w:p w14:paraId="7C3F975E" w14:textId="77777777" w:rsidR="00810F9B" w:rsidRDefault="00810F9B" w:rsidP="00810F9B">
      <w:pPr>
        <w:spacing w:after="0" w:line="259" w:lineRule="auto"/>
        <w:rPr>
          <w:rFonts w:ascii="Arial" w:hAnsi="Arial" w:cs="Arial"/>
        </w:rPr>
      </w:pPr>
    </w:p>
    <w:p w14:paraId="067FCEBC" w14:textId="7FCD2634" w:rsidR="00DC08B6" w:rsidRPr="00C56B15" w:rsidRDefault="00810F9B" w:rsidP="00810F9B">
      <w:pPr>
        <w:spacing w:after="0" w:line="259" w:lineRule="auto"/>
        <w:rPr>
          <w:rFonts w:ascii="Arial" w:hAnsi="Arial" w:cs="Arial"/>
        </w:rPr>
      </w:pPr>
      <w:r w:rsidRPr="00810F9B">
        <w:rPr>
          <w:rFonts w:ascii="Arial" w:hAnsi="Arial" w:cs="Arial"/>
        </w:rPr>
        <w:t>I Initieringsfasen foregår afklaring af de forventede gevinster og andre effekter, samt planlægning af gevinstrealisering både i projektperioden og efter projektets afslutning, herunder forventninger til adfærdsændringer, kompetenceudvikling og projektleverancer.</w:t>
      </w:r>
    </w:p>
    <w:p w14:paraId="10A49642" w14:textId="77777777" w:rsidR="00C97E89" w:rsidRDefault="00C97E89" w:rsidP="00C97E89">
      <w:pPr>
        <w:spacing w:after="0" w:line="22" w:lineRule="atLeast"/>
        <w:rPr>
          <w:rFonts w:ascii="Arial" w:hAnsi="Arial" w:cs="Arial"/>
          <w:b/>
        </w:rPr>
      </w:pPr>
    </w:p>
    <w:p w14:paraId="702AC85A" w14:textId="2EDA881D" w:rsidR="00DC08B6" w:rsidRPr="00C97E89" w:rsidRDefault="00DC08B6" w:rsidP="00C97E89">
      <w:pPr>
        <w:spacing w:after="0" w:line="22" w:lineRule="atLeast"/>
        <w:rPr>
          <w:rFonts w:ascii="Arial" w:hAnsi="Arial" w:cs="Arial"/>
          <w:b/>
        </w:rPr>
      </w:pPr>
      <w:r w:rsidRPr="00C97E89">
        <w:rPr>
          <w:rFonts w:ascii="Arial" w:hAnsi="Arial" w:cs="Arial"/>
          <w:b/>
        </w:rPr>
        <w:t>Hvad skal skabelonen bruges til?</w:t>
      </w:r>
    </w:p>
    <w:p w14:paraId="34551E88" w14:textId="18DD216B" w:rsidR="00DC08B6" w:rsidRPr="00C56B15" w:rsidRDefault="00DC08B6" w:rsidP="00DC08B6">
      <w:pPr>
        <w:spacing w:after="0" w:line="259" w:lineRule="auto"/>
        <w:rPr>
          <w:rFonts w:ascii="Arial" w:hAnsi="Arial" w:cs="Arial"/>
        </w:rPr>
      </w:pPr>
      <w:r w:rsidRPr="00C56B15">
        <w:rPr>
          <w:rFonts w:ascii="Arial" w:hAnsi="Arial" w:cs="Arial"/>
        </w:rPr>
        <w:t>Gevinstdiagrammet er en vig</w:t>
      </w:r>
      <w:r w:rsidR="00810F9B">
        <w:rPr>
          <w:rFonts w:ascii="Arial" w:hAnsi="Arial" w:cs="Arial"/>
        </w:rPr>
        <w:t>tig del af projektets Business c</w:t>
      </w:r>
      <w:r w:rsidRPr="00C56B15">
        <w:rPr>
          <w:rFonts w:ascii="Arial" w:hAnsi="Arial" w:cs="Arial"/>
        </w:rPr>
        <w:t xml:space="preserve">ase, dvs. den forretningsmæssige begrundelse for projektet. </w:t>
      </w:r>
      <w:r w:rsidR="00BD7469">
        <w:rPr>
          <w:rFonts w:ascii="Arial" w:hAnsi="Arial" w:cs="Arial"/>
        </w:rPr>
        <w:t>Diagrammet</w:t>
      </w:r>
      <w:r w:rsidRPr="00C56B15">
        <w:rPr>
          <w:rFonts w:ascii="Arial" w:hAnsi="Arial" w:cs="Arial"/>
        </w:rPr>
        <w:t xml:space="preserve"> er obligatorisk fo</w:t>
      </w:r>
      <w:r w:rsidR="00BD7469">
        <w:rPr>
          <w:rFonts w:ascii="Arial" w:hAnsi="Arial" w:cs="Arial"/>
        </w:rPr>
        <w:t xml:space="preserve">r alle projekter, </w:t>
      </w:r>
      <w:r w:rsidRPr="00C56B15">
        <w:rPr>
          <w:rFonts w:ascii="Arial" w:hAnsi="Arial" w:cs="Arial"/>
        </w:rPr>
        <w:t>og</w:t>
      </w:r>
      <w:r w:rsidR="00BD7469">
        <w:rPr>
          <w:rFonts w:ascii="Arial" w:hAnsi="Arial" w:cs="Arial"/>
        </w:rPr>
        <w:t xml:space="preserve"> det</w:t>
      </w:r>
      <w:r w:rsidRPr="00C56B15">
        <w:rPr>
          <w:rFonts w:ascii="Arial" w:hAnsi="Arial" w:cs="Arial"/>
        </w:rPr>
        <w:t xml:space="preserve"> er en oversigt over alle projektets forventede gevinster </w:t>
      </w:r>
      <w:r w:rsidR="00BD7469">
        <w:rPr>
          <w:rFonts w:ascii="Arial" w:hAnsi="Arial" w:cs="Arial"/>
        </w:rPr>
        <w:t>samt</w:t>
      </w:r>
      <w:r w:rsidRPr="00C56B15">
        <w:rPr>
          <w:rFonts w:ascii="Arial" w:hAnsi="Arial" w:cs="Arial"/>
        </w:rPr>
        <w:t xml:space="preserve"> deres kobling til projektets leverancer på den ene side og formålet på den anden side.</w:t>
      </w:r>
    </w:p>
    <w:p w14:paraId="4081085F" w14:textId="77777777" w:rsidR="00DC08B6" w:rsidRPr="00C56B15" w:rsidRDefault="00DC08B6" w:rsidP="00DC08B6">
      <w:pPr>
        <w:spacing w:after="0" w:line="259" w:lineRule="auto"/>
        <w:rPr>
          <w:rFonts w:ascii="Arial" w:hAnsi="Arial" w:cs="Arial"/>
        </w:rPr>
      </w:pPr>
    </w:p>
    <w:p w14:paraId="312AEA7F" w14:textId="77777777" w:rsidR="00DC08B6" w:rsidRPr="00C97E89" w:rsidRDefault="00DC08B6" w:rsidP="00C97E89">
      <w:pPr>
        <w:spacing w:after="0" w:line="22" w:lineRule="atLeast"/>
        <w:rPr>
          <w:rFonts w:ascii="Arial" w:hAnsi="Arial" w:cs="Arial"/>
          <w:b/>
        </w:rPr>
      </w:pPr>
      <w:r w:rsidRPr="00C97E89">
        <w:rPr>
          <w:rFonts w:ascii="Arial" w:hAnsi="Arial" w:cs="Arial"/>
          <w:b/>
        </w:rPr>
        <w:t>Hvordan skal skabelonen udfyldes?</w:t>
      </w:r>
    </w:p>
    <w:p w14:paraId="5672D6A3" w14:textId="6413E096" w:rsidR="00DC08B6" w:rsidRPr="00C56B15" w:rsidRDefault="00DC08B6" w:rsidP="00DC08B6">
      <w:pPr>
        <w:pStyle w:val="NoteLevel1"/>
        <w:numPr>
          <w:ilvl w:val="0"/>
          <w:numId w:val="0"/>
        </w:numPr>
        <w:spacing w:before="0" w:after="0" w:line="259" w:lineRule="auto"/>
        <w:rPr>
          <w:rFonts w:ascii="Arial" w:hAnsi="Arial" w:cs="Arial"/>
          <w:color w:val="auto"/>
          <w:sz w:val="22"/>
          <w:szCs w:val="22"/>
        </w:rPr>
      </w:pPr>
      <w:r w:rsidRPr="00C56B15">
        <w:rPr>
          <w:rFonts w:ascii="Arial" w:hAnsi="Arial" w:cs="Arial"/>
          <w:color w:val="auto"/>
          <w:sz w:val="22"/>
          <w:szCs w:val="22"/>
        </w:rPr>
        <w:t xml:space="preserve">Projektlederen faciliterer udarbejdelsen af Gevinstdiagrammet. Processen foregår </w:t>
      </w:r>
      <w:r w:rsidR="00810F9B">
        <w:rPr>
          <w:rFonts w:ascii="Arial" w:hAnsi="Arial" w:cs="Arial"/>
          <w:color w:val="auto"/>
          <w:sz w:val="22"/>
          <w:szCs w:val="22"/>
        </w:rPr>
        <w:t>f.eks.</w:t>
      </w:r>
      <w:r w:rsidRPr="00C56B15">
        <w:rPr>
          <w:rFonts w:ascii="Arial" w:hAnsi="Arial" w:cs="Arial"/>
          <w:color w:val="auto"/>
          <w:sz w:val="22"/>
          <w:szCs w:val="22"/>
        </w:rPr>
        <w:t xml:space="preserve"> som workshops, hvor nu-situationen bruges som grundlag for at bestemme gevinster og andre effekter af projektet. Der vil typisk være en del møder, inden </w:t>
      </w:r>
      <w:r w:rsidR="00810F9B">
        <w:rPr>
          <w:rFonts w:ascii="Arial" w:hAnsi="Arial" w:cs="Arial"/>
          <w:color w:val="auto"/>
          <w:sz w:val="22"/>
          <w:szCs w:val="22"/>
        </w:rPr>
        <w:t>diagrammet kan færdiggøres</w:t>
      </w:r>
      <w:r w:rsidRPr="00C56B15">
        <w:rPr>
          <w:rFonts w:ascii="Arial" w:hAnsi="Arial" w:cs="Arial"/>
          <w:color w:val="auto"/>
          <w:sz w:val="22"/>
          <w:szCs w:val="22"/>
        </w:rPr>
        <w:t xml:space="preserve">. Hvis </w:t>
      </w:r>
      <w:r w:rsidRPr="00810F9B">
        <w:rPr>
          <w:rFonts w:ascii="Arial" w:hAnsi="Arial" w:cs="Arial"/>
          <w:i/>
          <w:color w:val="auto"/>
          <w:sz w:val="22"/>
          <w:szCs w:val="22"/>
        </w:rPr>
        <w:t>nu-</w:t>
      </w:r>
      <w:r w:rsidRPr="00810F9B">
        <w:rPr>
          <w:rFonts w:ascii="Arial" w:hAnsi="Arial" w:cs="Arial"/>
          <w:i/>
          <w:color w:val="auto"/>
          <w:sz w:val="22"/>
          <w:szCs w:val="22"/>
        </w:rPr>
        <w:lastRenderedPageBreak/>
        <w:t>situationen</w:t>
      </w:r>
      <w:r w:rsidRPr="00C56B15">
        <w:rPr>
          <w:rFonts w:ascii="Arial" w:hAnsi="Arial" w:cs="Arial"/>
          <w:color w:val="auto"/>
          <w:sz w:val="22"/>
          <w:szCs w:val="22"/>
        </w:rPr>
        <w:t xml:space="preserve"> ikke er kendt på et tilstrækkeligt detaljeringsniveau, må man starte med at klarlægge denne.</w:t>
      </w:r>
    </w:p>
    <w:p w14:paraId="0EA11684" w14:textId="77777777" w:rsidR="00DC08B6" w:rsidRPr="00C56B15" w:rsidRDefault="00DC08B6" w:rsidP="00DC08B6">
      <w:pPr>
        <w:pStyle w:val="NoteLevel1"/>
        <w:numPr>
          <w:ilvl w:val="0"/>
          <w:numId w:val="0"/>
        </w:numPr>
        <w:spacing w:before="0" w:after="0" w:line="259" w:lineRule="auto"/>
        <w:rPr>
          <w:rFonts w:ascii="Arial" w:hAnsi="Arial" w:cs="Arial"/>
          <w:color w:val="auto"/>
          <w:sz w:val="22"/>
          <w:szCs w:val="22"/>
        </w:rPr>
      </w:pPr>
    </w:p>
    <w:p w14:paraId="2514E01E" w14:textId="01FCA6D0" w:rsidR="00BD7469" w:rsidRPr="00BD7469" w:rsidRDefault="00BD7469" w:rsidP="00BD7469">
      <w:pPr>
        <w:pStyle w:val="NoteLevel1"/>
        <w:numPr>
          <w:ilvl w:val="0"/>
          <w:numId w:val="0"/>
        </w:numPr>
        <w:spacing w:before="0" w:after="0" w:line="259" w:lineRule="auto"/>
        <w:rPr>
          <w:rFonts w:ascii="Arial" w:hAnsi="Arial" w:cs="Arial"/>
          <w:color w:val="auto"/>
          <w:sz w:val="22"/>
          <w:szCs w:val="22"/>
        </w:rPr>
      </w:pPr>
      <w:r w:rsidRPr="00BD7469">
        <w:rPr>
          <w:rFonts w:ascii="Arial" w:hAnsi="Arial" w:cs="Arial"/>
          <w:b/>
          <w:color w:val="auto"/>
          <w:sz w:val="22"/>
          <w:szCs w:val="22"/>
        </w:rPr>
        <w:t>NB</w:t>
      </w:r>
      <w:r w:rsidRPr="00BD7469">
        <w:rPr>
          <w:rFonts w:ascii="Arial" w:hAnsi="Arial" w:cs="Arial"/>
          <w:color w:val="auto"/>
          <w:sz w:val="22"/>
          <w:szCs w:val="22"/>
        </w:rPr>
        <w:t>: Hjælpeteksterne forklarer</w:t>
      </w:r>
      <w:r w:rsidR="001778F1">
        <w:rPr>
          <w:rFonts w:ascii="Arial" w:hAnsi="Arial" w:cs="Arial"/>
          <w:color w:val="auto"/>
          <w:sz w:val="22"/>
          <w:szCs w:val="22"/>
        </w:rPr>
        <w:t>,</w:t>
      </w:r>
      <w:r w:rsidRPr="00BD7469">
        <w:rPr>
          <w:rFonts w:ascii="Arial" w:hAnsi="Arial" w:cs="Arial"/>
          <w:color w:val="auto"/>
          <w:sz w:val="22"/>
          <w:szCs w:val="22"/>
        </w:rPr>
        <w:t xml:space="preserve"> hvilke informationer du skal have med under de enkelte punkter. Du er velkommen til at slette hjælpeteksterne i det endelige dokument.</w:t>
      </w:r>
    </w:p>
    <w:p w14:paraId="00522E2C" w14:textId="77777777" w:rsidR="00DC08B6" w:rsidRPr="00C56B15" w:rsidRDefault="00DC08B6" w:rsidP="00C56B15">
      <w:pPr>
        <w:spacing w:after="0" w:line="259" w:lineRule="auto"/>
        <w:rPr>
          <w:rFonts w:ascii="Arial" w:hAnsi="Arial" w:cs="Arial"/>
          <w:lang w:eastAsia="da-DK"/>
        </w:rPr>
      </w:pPr>
    </w:p>
    <w:sectPr w:rsidR="00DC08B6" w:rsidRPr="00C56B15" w:rsidSect="00C97E89">
      <w:footerReference w:type="default" r:id="rId20"/>
      <w:pgSz w:w="11906" w:h="16838"/>
      <w:pgMar w:top="1588" w:right="1134" w:bottom="170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0DA8BF" w14:textId="77777777" w:rsidR="00F46DCE" w:rsidRDefault="00F46DCE" w:rsidP="00BF5EF3">
      <w:pPr>
        <w:spacing w:after="0" w:line="240" w:lineRule="auto"/>
      </w:pPr>
      <w:r>
        <w:separator/>
      </w:r>
    </w:p>
  </w:endnote>
  <w:endnote w:type="continuationSeparator" w:id="0">
    <w:p w14:paraId="66F76A16" w14:textId="77777777" w:rsidR="00F46DCE" w:rsidRDefault="00F46DCE" w:rsidP="00BF5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18321E" w14:textId="77777777" w:rsidR="008D295B" w:rsidRDefault="008D295B">
    <w:pPr>
      <w:pStyle w:val="Sidefo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6809E5" w14:textId="3AF633A6" w:rsidR="00B125B8" w:rsidRPr="00DC08B6" w:rsidRDefault="00000000" w:rsidP="00DC08B6">
    <w:pPr>
      <w:pStyle w:val="Sidefod"/>
      <w:rPr>
        <w:rFonts w:ascii="Arial" w:hAnsi="Arial" w:cs="Arial"/>
        <w:sz w:val="20"/>
        <w:szCs w:val="20"/>
      </w:rPr>
    </w:pPr>
    <w:sdt>
      <w:sdtPr>
        <w:rPr>
          <w:rFonts w:ascii="Arial" w:hAnsi="Arial" w:cs="Arial"/>
          <w:sz w:val="20"/>
          <w:szCs w:val="20"/>
        </w:rPr>
        <w:id w:val="565223222"/>
        <w:docPartObj>
          <w:docPartGallery w:val="Page Numbers (Bottom of Page)"/>
          <w:docPartUnique/>
        </w:docPartObj>
      </w:sdtPr>
      <w:sdtContent>
        <w:sdt>
          <w:sdtPr>
            <w:rPr>
              <w:rFonts w:ascii="Arial" w:hAnsi="Arial" w:cs="Arial"/>
              <w:sz w:val="20"/>
              <w:szCs w:val="20"/>
            </w:rPr>
            <w:id w:val="860082579"/>
            <w:docPartObj>
              <w:docPartGallery w:val="Page Numbers (Top of Page)"/>
              <w:docPartUnique/>
            </w:docPartObj>
          </w:sdtPr>
          <w:sdtContent>
            <w:r w:rsidR="00DC08B6">
              <w:rPr>
                <w:rFonts w:ascii="Arial" w:hAnsi="Arial" w:cs="Arial"/>
                <w:sz w:val="20"/>
                <w:szCs w:val="20"/>
              </w:rPr>
              <w:t>Version 1.0, januar 2019</w:t>
            </w:r>
            <w:r w:rsidR="00DC08B6">
              <w:rPr>
                <w:rFonts w:ascii="Arial" w:hAnsi="Arial" w:cs="Arial"/>
                <w:sz w:val="20"/>
                <w:szCs w:val="20"/>
              </w:rPr>
              <w:tab/>
            </w:r>
            <w:r w:rsidR="00DC08B6">
              <w:rPr>
                <w:rFonts w:ascii="Arial" w:hAnsi="Arial" w:cs="Arial"/>
                <w:sz w:val="20"/>
                <w:szCs w:val="20"/>
              </w:rPr>
              <w:tab/>
            </w:r>
            <w:r w:rsidR="009815D8">
              <w:rPr>
                <w:rFonts w:ascii="Arial" w:hAnsi="Arial" w:cs="Arial"/>
                <w:sz w:val="20"/>
                <w:szCs w:val="20"/>
              </w:rPr>
              <w:tab/>
            </w:r>
            <w:r w:rsidR="009815D8">
              <w:rPr>
                <w:rFonts w:ascii="Arial" w:hAnsi="Arial" w:cs="Arial"/>
                <w:sz w:val="20"/>
                <w:szCs w:val="20"/>
              </w:rPr>
              <w:tab/>
            </w:r>
            <w:r w:rsidR="00DC08B6">
              <w:rPr>
                <w:rFonts w:ascii="Arial" w:hAnsi="Arial" w:cs="Arial"/>
                <w:sz w:val="20"/>
                <w:szCs w:val="20"/>
              </w:rPr>
              <w:t>s</w:t>
            </w:r>
            <w:r w:rsidR="00B125B8" w:rsidRPr="00DC08B6">
              <w:rPr>
                <w:rFonts w:ascii="Arial" w:hAnsi="Arial" w:cs="Arial"/>
                <w:sz w:val="20"/>
                <w:szCs w:val="20"/>
              </w:rPr>
              <w:t xml:space="preserve">ide </w:t>
            </w:r>
            <w:r w:rsidR="00B125B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begin"/>
            </w:r>
            <w:r w:rsidR="00B125B8" w:rsidRPr="00DC08B6">
              <w:rPr>
                <w:rFonts w:ascii="Arial" w:hAnsi="Arial" w:cs="Arial"/>
                <w:bCs/>
                <w:sz w:val="20"/>
                <w:szCs w:val="20"/>
              </w:rPr>
              <w:instrText>PAGE</w:instrText>
            </w:r>
            <w:r w:rsidR="00B125B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="00BB20A1" w:rsidRPr="00DC08B6">
              <w:rPr>
                <w:rFonts w:ascii="Arial" w:hAnsi="Arial" w:cs="Arial"/>
                <w:bCs/>
                <w:noProof/>
                <w:sz w:val="20"/>
                <w:szCs w:val="20"/>
              </w:rPr>
              <w:t>3</w:t>
            </w:r>
            <w:r w:rsidR="00B125B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="00B125B8" w:rsidRPr="00DC08B6">
              <w:rPr>
                <w:rFonts w:ascii="Arial" w:hAnsi="Arial" w:cs="Arial"/>
                <w:sz w:val="20"/>
                <w:szCs w:val="20"/>
              </w:rPr>
              <w:t xml:space="preserve"> af </w:t>
            </w:r>
            <w:r w:rsidR="00B125B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begin"/>
            </w:r>
            <w:r w:rsidR="00B125B8" w:rsidRPr="00DC08B6">
              <w:rPr>
                <w:rFonts w:ascii="Arial" w:hAnsi="Arial" w:cs="Arial"/>
                <w:bCs/>
                <w:sz w:val="20"/>
                <w:szCs w:val="20"/>
              </w:rPr>
              <w:instrText>NUMPAGES</w:instrText>
            </w:r>
            <w:r w:rsidR="00B125B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="00BB20A1" w:rsidRPr="00DC08B6">
              <w:rPr>
                <w:rFonts w:ascii="Arial" w:hAnsi="Arial" w:cs="Arial"/>
                <w:bCs/>
                <w:noProof/>
                <w:sz w:val="20"/>
                <w:szCs w:val="20"/>
              </w:rPr>
              <w:t>6</w:t>
            </w:r>
            <w:r w:rsidR="00B125B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</w:sdtContent>
        </w:sdt>
      </w:sdtContent>
    </w:sdt>
  </w:p>
  <w:p w14:paraId="2ABCDDD0" w14:textId="77777777" w:rsidR="00B125B8" w:rsidRDefault="00B125B8">
    <w:pPr>
      <w:pStyle w:val="Sidefod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6C1447" w14:textId="77777777" w:rsidR="008D295B" w:rsidRDefault="008D295B">
    <w:pPr>
      <w:pStyle w:val="Sidefod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CFB00B" w14:textId="77777777" w:rsidR="009815D8" w:rsidRPr="00DC08B6" w:rsidRDefault="00000000" w:rsidP="00DC08B6">
    <w:pPr>
      <w:pStyle w:val="Sidefod"/>
      <w:rPr>
        <w:rFonts w:ascii="Arial" w:hAnsi="Arial" w:cs="Arial"/>
        <w:sz w:val="20"/>
        <w:szCs w:val="20"/>
      </w:rPr>
    </w:pPr>
    <w:sdt>
      <w:sdtPr>
        <w:rPr>
          <w:rFonts w:ascii="Arial" w:hAnsi="Arial" w:cs="Arial"/>
          <w:sz w:val="20"/>
          <w:szCs w:val="20"/>
        </w:rPr>
        <w:id w:val="1328096070"/>
        <w:docPartObj>
          <w:docPartGallery w:val="Page Numbers (Bottom of Page)"/>
          <w:docPartUnique/>
        </w:docPartObj>
      </w:sdtPr>
      <w:sdtContent>
        <w:sdt>
          <w:sdtPr>
            <w:rPr>
              <w:rFonts w:ascii="Arial" w:hAnsi="Arial" w:cs="Arial"/>
              <w:sz w:val="20"/>
              <w:szCs w:val="20"/>
            </w:rPr>
            <w:id w:val="-2017298778"/>
            <w:docPartObj>
              <w:docPartGallery w:val="Page Numbers (Top of Page)"/>
              <w:docPartUnique/>
            </w:docPartObj>
          </w:sdtPr>
          <w:sdtContent>
            <w:r w:rsidR="009815D8">
              <w:rPr>
                <w:rFonts w:ascii="Arial" w:hAnsi="Arial" w:cs="Arial"/>
                <w:sz w:val="20"/>
                <w:szCs w:val="20"/>
              </w:rPr>
              <w:t>Version 1.0, januar 2019</w:t>
            </w:r>
            <w:r w:rsidR="009815D8">
              <w:rPr>
                <w:rFonts w:ascii="Arial" w:hAnsi="Arial" w:cs="Arial"/>
                <w:sz w:val="20"/>
                <w:szCs w:val="20"/>
              </w:rPr>
              <w:tab/>
            </w:r>
            <w:r w:rsidR="009815D8">
              <w:rPr>
                <w:rFonts w:ascii="Arial" w:hAnsi="Arial" w:cs="Arial"/>
                <w:sz w:val="20"/>
                <w:szCs w:val="20"/>
              </w:rPr>
              <w:tab/>
              <w:t>s</w:t>
            </w:r>
            <w:r w:rsidR="009815D8" w:rsidRPr="00DC08B6">
              <w:rPr>
                <w:rFonts w:ascii="Arial" w:hAnsi="Arial" w:cs="Arial"/>
                <w:sz w:val="20"/>
                <w:szCs w:val="20"/>
              </w:rPr>
              <w:t xml:space="preserve">ide </w:t>
            </w:r>
            <w:r w:rsidR="009815D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begin"/>
            </w:r>
            <w:r w:rsidR="009815D8" w:rsidRPr="00DC08B6">
              <w:rPr>
                <w:rFonts w:ascii="Arial" w:hAnsi="Arial" w:cs="Arial"/>
                <w:bCs/>
                <w:sz w:val="20"/>
                <w:szCs w:val="20"/>
              </w:rPr>
              <w:instrText>PAGE</w:instrText>
            </w:r>
            <w:r w:rsidR="009815D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="009815D8" w:rsidRPr="00DC08B6">
              <w:rPr>
                <w:rFonts w:ascii="Arial" w:hAnsi="Arial" w:cs="Arial"/>
                <w:bCs/>
                <w:noProof/>
                <w:sz w:val="20"/>
                <w:szCs w:val="20"/>
              </w:rPr>
              <w:t>3</w:t>
            </w:r>
            <w:r w:rsidR="009815D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  <w:r w:rsidR="009815D8" w:rsidRPr="00DC08B6">
              <w:rPr>
                <w:rFonts w:ascii="Arial" w:hAnsi="Arial" w:cs="Arial"/>
                <w:sz w:val="20"/>
                <w:szCs w:val="20"/>
              </w:rPr>
              <w:t xml:space="preserve"> af </w:t>
            </w:r>
            <w:r w:rsidR="009815D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begin"/>
            </w:r>
            <w:r w:rsidR="009815D8" w:rsidRPr="00DC08B6">
              <w:rPr>
                <w:rFonts w:ascii="Arial" w:hAnsi="Arial" w:cs="Arial"/>
                <w:bCs/>
                <w:sz w:val="20"/>
                <w:szCs w:val="20"/>
              </w:rPr>
              <w:instrText>NUMPAGES</w:instrText>
            </w:r>
            <w:r w:rsidR="009815D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separate"/>
            </w:r>
            <w:r w:rsidR="009815D8" w:rsidRPr="00DC08B6">
              <w:rPr>
                <w:rFonts w:ascii="Arial" w:hAnsi="Arial" w:cs="Arial"/>
                <w:bCs/>
                <w:noProof/>
                <w:sz w:val="20"/>
                <w:szCs w:val="20"/>
              </w:rPr>
              <w:t>6</w:t>
            </w:r>
            <w:r w:rsidR="009815D8" w:rsidRPr="00DC08B6">
              <w:rPr>
                <w:rFonts w:ascii="Arial" w:hAnsi="Arial" w:cs="Arial"/>
                <w:bCs/>
                <w:sz w:val="20"/>
                <w:szCs w:val="20"/>
              </w:rPr>
              <w:fldChar w:fldCharType="end"/>
            </w:r>
          </w:sdtContent>
        </w:sdt>
      </w:sdtContent>
    </w:sdt>
  </w:p>
  <w:p w14:paraId="51A1541C" w14:textId="77777777" w:rsidR="009815D8" w:rsidRDefault="009815D8">
    <w:pPr>
      <w:pStyle w:val="Sidefo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D13673" w14:textId="77777777" w:rsidR="00F46DCE" w:rsidRDefault="00F46DCE" w:rsidP="00BF5EF3">
      <w:pPr>
        <w:spacing w:after="0" w:line="240" w:lineRule="auto"/>
      </w:pPr>
      <w:r>
        <w:separator/>
      </w:r>
    </w:p>
  </w:footnote>
  <w:footnote w:type="continuationSeparator" w:id="0">
    <w:p w14:paraId="0C80320B" w14:textId="77777777" w:rsidR="00F46DCE" w:rsidRDefault="00F46DCE" w:rsidP="00BF5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0D2BE0" w14:textId="77777777" w:rsidR="008D295B" w:rsidRDefault="008D295B">
    <w:pPr>
      <w:pStyle w:val="Sidehove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348617" w14:textId="77777777" w:rsidR="001D2609" w:rsidRDefault="001D2609">
    <w:pPr>
      <w:pStyle w:val="Sidehoved"/>
    </w:pPr>
    <w:r w:rsidRPr="00C56B15">
      <w:rPr>
        <w:rFonts w:ascii="Arial" w:hAnsi="Arial" w:cs="Arial"/>
        <w:noProof/>
        <w:lang w:eastAsia="da-DK"/>
      </w:rPr>
      <w:drawing>
        <wp:anchor distT="0" distB="0" distL="114300" distR="114300" simplePos="0" relativeHeight="251659264" behindDoc="0" locked="0" layoutInCell="1" allowOverlap="1" wp14:anchorId="1A4A9182" wp14:editId="581642B8">
          <wp:simplePos x="0" y="0"/>
          <wp:positionH relativeFrom="column">
            <wp:posOffset>0</wp:posOffset>
          </wp:positionH>
          <wp:positionV relativeFrom="paragraph">
            <wp:posOffset>-116205</wp:posOffset>
          </wp:positionV>
          <wp:extent cx="1461135" cy="390525"/>
          <wp:effectExtent l="0" t="0" r="5715" b="9525"/>
          <wp:wrapNone/>
          <wp:docPr id="3" name="Billede 9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Billede 9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61135" cy="3905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67C3C8" w14:textId="77777777" w:rsidR="008D295B" w:rsidRDefault="008D295B">
    <w:pPr>
      <w:pStyle w:val="Sidehove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72FE03AE"/>
    <w:lvl w:ilvl="0">
      <w:start w:val="1"/>
      <w:numFmt w:val="bullet"/>
      <w:pStyle w:val="NoteLevel1"/>
      <w:lvlText w:val=""/>
      <w:lvlJc w:val="left"/>
      <w:pPr>
        <w:tabs>
          <w:tab w:val="num" w:pos="-397"/>
        </w:tabs>
        <w:ind w:left="-397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323"/>
        </w:tabs>
        <w:ind w:left="683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043"/>
        </w:tabs>
        <w:ind w:left="1403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1763"/>
        </w:tabs>
        <w:ind w:left="2123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483"/>
        </w:tabs>
        <w:ind w:left="2843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203"/>
        </w:tabs>
        <w:ind w:left="3563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3923"/>
        </w:tabs>
        <w:ind w:left="4283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4643"/>
        </w:tabs>
        <w:ind w:left="5003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363"/>
        </w:tabs>
        <w:ind w:left="5723" w:hanging="360"/>
      </w:pPr>
      <w:rPr>
        <w:rFonts w:ascii="Wingdings" w:hAnsi="Wingdings" w:hint="default"/>
      </w:rPr>
    </w:lvl>
  </w:abstractNum>
  <w:abstractNum w:abstractNumId="1" w15:restartNumberingAfterBreak="0">
    <w:nsid w:val="FFFFFF89"/>
    <w:multiLevelType w:val="singleLevel"/>
    <w:tmpl w:val="C550427C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 w16cid:durableId="1044137261">
    <w:abstractNumId w:val="0"/>
  </w:num>
  <w:num w:numId="2" w16cid:durableId="1288969198">
    <w:abstractNumId w:val="1"/>
  </w:num>
  <w:num w:numId="3" w16cid:durableId="17642581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1304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5EF3"/>
    <w:rsid w:val="0003600B"/>
    <w:rsid w:val="00057C40"/>
    <w:rsid w:val="00064859"/>
    <w:rsid w:val="00086E72"/>
    <w:rsid w:val="000B16DA"/>
    <w:rsid w:val="000D5169"/>
    <w:rsid w:val="000E6B48"/>
    <w:rsid w:val="0013644B"/>
    <w:rsid w:val="001778F1"/>
    <w:rsid w:val="00192C41"/>
    <w:rsid w:val="00197D81"/>
    <w:rsid w:val="001A6D89"/>
    <w:rsid w:val="001B3908"/>
    <w:rsid w:val="001D2609"/>
    <w:rsid w:val="0024125C"/>
    <w:rsid w:val="002B3530"/>
    <w:rsid w:val="002F1AE7"/>
    <w:rsid w:val="002F4101"/>
    <w:rsid w:val="00331AF1"/>
    <w:rsid w:val="00342651"/>
    <w:rsid w:val="003A4405"/>
    <w:rsid w:val="003E765F"/>
    <w:rsid w:val="00425C81"/>
    <w:rsid w:val="0042654D"/>
    <w:rsid w:val="00453667"/>
    <w:rsid w:val="00470EAD"/>
    <w:rsid w:val="004A2DF4"/>
    <w:rsid w:val="004C6E0D"/>
    <w:rsid w:val="005033EE"/>
    <w:rsid w:val="00524EF6"/>
    <w:rsid w:val="00562773"/>
    <w:rsid w:val="005C31C2"/>
    <w:rsid w:val="005D162C"/>
    <w:rsid w:val="005D281A"/>
    <w:rsid w:val="005F5C36"/>
    <w:rsid w:val="00634BEC"/>
    <w:rsid w:val="00651779"/>
    <w:rsid w:val="00651E2B"/>
    <w:rsid w:val="0066434D"/>
    <w:rsid w:val="00682A1A"/>
    <w:rsid w:val="0068409E"/>
    <w:rsid w:val="00693D1E"/>
    <w:rsid w:val="006B3C02"/>
    <w:rsid w:val="006B707E"/>
    <w:rsid w:val="00721B1F"/>
    <w:rsid w:val="00760F83"/>
    <w:rsid w:val="007D3B26"/>
    <w:rsid w:val="00810F9B"/>
    <w:rsid w:val="00844ED7"/>
    <w:rsid w:val="008735EB"/>
    <w:rsid w:val="008B3488"/>
    <w:rsid w:val="008D295B"/>
    <w:rsid w:val="008D47E0"/>
    <w:rsid w:val="009242E1"/>
    <w:rsid w:val="009666EE"/>
    <w:rsid w:val="009705F0"/>
    <w:rsid w:val="009815D8"/>
    <w:rsid w:val="009C55E7"/>
    <w:rsid w:val="009D6187"/>
    <w:rsid w:val="009D631D"/>
    <w:rsid w:val="009F2297"/>
    <w:rsid w:val="00A37A37"/>
    <w:rsid w:val="00A61779"/>
    <w:rsid w:val="00A91F94"/>
    <w:rsid w:val="00B125B8"/>
    <w:rsid w:val="00B91BEB"/>
    <w:rsid w:val="00B97D19"/>
    <w:rsid w:val="00B97DB0"/>
    <w:rsid w:val="00BB20A1"/>
    <w:rsid w:val="00BC6369"/>
    <w:rsid w:val="00BD7469"/>
    <w:rsid w:val="00BF5EF3"/>
    <w:rsid w:val="00C0250B"/>
    <w:rsid w:val="00C157C8"/>
    <w:rsid w:val="00C253CC"/>
    <w:rsid w:val="00C26E91"/>
    <w:rsid w:val="00C32AEF"/>
    <w:rsid w:val="00C42F39"/>
    <w:rsid w:val="00C53588"/>
    <w:rsid w:val="00C56B15"/>
    <w:rsid w:val="00C664E8"/>
    <w:rsid w:val="00C66A37"/>
    <w:rsid w:val="00C961FA"/>
    <w:rsid w:val="00C96B3E"/>
    <w:rsid w:val="00C97E89"/>
    <w:rsid w:val="00CA43A3"/>
    <w:rsid w:val="00CE454A"/>
    <w:rsid w:val="00CE5ACA"/>
    <w:rsid w:val="00D372A6"/>
    <w:rsid w:val="00D53C2C"/>
    <w:rsid w:val="00D83DBF"/>
    <w:rsid w:val="00D8750A"/>
    <w:rsid w:val="00DA0613"/>
    <w:rsid w:val="00DC08B6"/>
    <w:rsid w:val="00DF0455"/>
    <w:rsid w:val="00DF1778"/>
    <w:rsid w:val="00E127F3"/>
    <w:rsid w:val="00E4754A"/>
    <w:rsid w:val="00E86EB7"/>
    <w:rsid w:val="00EB63DB"/>
    <w:rsid w:val="00EE2A0F"/>
    <w:rsid w:val="00F010C1"/>
    <w:rsid w:val="00F46DCE"/>
    <w:rsid w:val="00F61287"/>
    <w:rsid w:val="00F76548"/>
    <w:rsid w:val="00F768C3"/>
    <w:rsid w:val="00F82464"/>
    <w:rsid w:val="00FB2C34"/>
    <w:rsid w:val="00FD5FA6"/>
    <w:rsid w:val="00FE16C8"/>
    <w:rsid w:val="00FE4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2AC1EEDE"/>
  <w15:docId w15:val="{2E4B0CCA-42B1-4680-B7B3-9E13564063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F5E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semiHidden/>
    <w:unhideWhenUsed/>
    <w:qFormat/>
    <w:rsid w:val="00BF5EF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semiHidden/>
    <w:unhideWhenUsed/>
    <w:qFormat/>
    <w:rsid w:val="006B70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BF5EF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BF5EF3"/>
  </w:style>
  <w:style w:type="paragraph" w:styleId="Sidefod">
    <w:name w:val="footer"/>
    <w:basedOn w:val="Normal"/>
    <w:link w:val="SidefodTegn"/>
    <w:uiPriority w:val="99"/>
    <w:unhideWhenUsed/>
    <w:rsid w:val="00BF5EF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BF5EF3"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BF5E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BF5EF3"/>
    <w:rPr>
      <w:rFonts w:ascii="Tahoma" w:hAnsi="Tahoma" w:cs="Tahoma"/>
      <w:sz w:val="16"/>
      <w:szCs w:val="16"/>
    </w:rPr>
  </w:style>
  <w:style w:type="paragraph" w:customStyle="1" w:styleId="Overskrift10">
    <w:name w:val="Overskrift1"/>
    <w:basedOn w:val="Overskrift1"/>
    <w:next w:val="Normal"/>
    <w:qFormat/>
    <w:rsid w:val="00BF5EF3"/>
    <w:pPr>
      <w:pBdr>
        <w:top w:val="single" w:sz="6" w:space="3" w:color="4F81BD" w:themeColor="accent1"/>
        <w:bottom w:val="single" w:sz="6" w:space="3" w:color="4F81BD" w:themeColor="accent1"/>
      </w:pBdr>
      <w:spacing w:before="600" w:after="240" w:line="240" w:lineRule="auto"/>
    </w:pPr>
    <w:rPr>
      <w:rFonts w:ascii="Arial" w:hAnsi="Arial"/>
      <w:color w:val="000000" w:themeColor="text1"/>
      <w:sz w:val="36"/>
      <w:szCs w:val="36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BF5E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Rubrik">
    <w:name w:val="Rubrik"/>
    <w:basedOn w:val="Overskrift2"/>
    <w:next w:val="Normal"/>
    <w:qFormat/>
    <w:rsid w:val="00BF5EF3"/>
    <w:pPr>
      <w:pBdr>
        <w:bottom w:val="single" w:sz="6" w:space="3" w:color="4F81BD" w:themeColor="accent1"/>
      </w:pBdr>
      <w:spacing w:after="120" w:line="240" w:lineRule="auto"/>
      <w:jc w:val="both"/>
    </w:pPr>
    <w:rPr>
      <w:rFonts w:ascii="Arial" w:hAnsi="Arial"/>
      <w:color w:val="000000" w:themeColor="text1"/>
      <w:sz w:val="28"/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"/>
    <w:semiHidden/>
    <w:rsid w:val="00BF5EF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unhideWhenUsed/>
    <w:rsid w:val="00BF5EF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da-DK"/>
    </w:rPr>
  </w:style>
  <w:style w:type="paragraph" w:customStyle="1" w:styleId="NoteLevel1">
    <w:name w:val="Note Level 1"/>
    <w:basedOn w:val="Normal"/>
    <w:rsid w:val="00331AF1"/>
    <w:pPr>
      <w:keepNext/>
      <w:numPr>
        <w:numId w:val="1"/>
      </w:numPr>
      <w:spacing w:before="120" w:after="120" w:line="240" w:lineRule="auto"/>
      <w:contextualSpacing/>
      <w:outlineLvl w:val="0"/>
    </w:pPr>
    <w:rPr>
      <w:rFonts w:ascii="Verdana" w:eastAsia="MS Gothic" w:hAnsi="Verdana" w:cs="Times New Roman"/>
      <w:color w:val="7F7F7F" w:themeColor="text1" w:themeTint="80"/>
      <w:sz w:val="18"/>
      <w:szCs w:val="24"/>
      <w:lang w:eastAsia="da-DK"/>
    </w:rPr>
  </w:style>
  <w:style w:type="table" w:styleId="Tabel-Gitter">
    <w:name w:val="Table Grid"/>
    <w:basedOn w:val="Tabel-Normal"/>
    <w:uiPriority w:val="59"/>
    <w:rsid w:val="00331A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Lysliste">
    <w:name w:val="Light List"/>
    <w:basedOn w:val="Tabel-Normal"/>
    <w:uiPriority w:val="61"/>
    <w:rsid w:val="00C253CC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Hyperlink">
    <w:name w:val="Hyperlink"/>
    <w:basedOn w:val="Standardskrifttypeiafsnit"/>
    <w:uiPriority w:val="99"/>
    <w:unhideWhenUsed/>
    <w:rsid w:val="00634BEC"/>
    <w:rPr>
      <w:color w:val="0000FF" w:themeColor="hyperlink"/>
      <w:u w:val="single"/>
    </w:rPr>
  </w:style>
  <w:style w:type="character" w:customStyle="1" w:styleId="Overskrift3Tegn">
    <w:name w:val="Overskrift 3 Tegn"/>
    <w:basedOn w:val="Standardskrifttypeiafsnit"/>
    <w:link w:val="Overskrift3"/>
    <w:uiPriority w:val="9"/>
    <w:semiHidden/>
    <w:rsid w:val="006B707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Opstilling-punkttegn">
    <w:name w:val="List Bullet"/>
    <w:basedOn w:val="Normal"/>
    <w:uiPriority w:val="99"/>
    <w:unhideWhenUsed/>
    <w:rsid w:val="006B707E"/>
    <w:pPr>
      <w:numPr>
        <w:numId w:val="2"/>
      </w:numPr>
      <w:contextualSpacing/>
    </w:pPr>
  </w:style>
  <w:style w:type="character" w:styleId="Kommentarhenvisning">
    <w:name w:val="annotation reference"/>
    <w:basedOn w:val="Standardskrifttypeiafsnit"/>
    <w:uiPriority w:val="99"/>
    <w:semiHidden/>
    <w:unhideWhenUsed/>
    <w:rsid w:val="004A2DF4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4A2DF4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4A2DF4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4A2DF4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4A2DF4"/>
    <w:rPr>
      <w:b/>
      <w:bCs/>
      <w:sz w:val="20"/>
      <w:szCs w:val="20"/>
    </w:rPr>
  </w:style>
  <w:style w:type="character" w:styleId="Pladsholdertekst">
    <w:name w:val="Placeholder Text"/>
    <w:basedOn w:val="Standardskrifttypeiafsnit"/>
    <w:uiPriority w:val="99"/>
    <w:semiHidden/>
    <w:rsid w:val="001D2609"/>
    <w:rPr>
      <w:color w:val="808080"/>
    </w:rPr>
  </w:style>
  <w:style w:type="paragraph" w:styleId="Listeafsnit">
    <w:name w:val="List Paragraph"/>
    <w:basedOn w:val="Normal"/>
    <w:uiPriority w:val="34"/>
    <w:qFormat/>
    <w:rsid w:val="001D2609"/>
    <w:pPr>
      <w:ind w:left="720"/>
      <w:contextualSpacing/>
    </w:pPr>
  </w:style>
  <w:style w:type="character" w:styleId="Ulstomtale">
    <w:name w:val="Unresolved Mention"/>
    <w:basedOn w:val="Standardskrifttypeiafsnit"/>
    <w:uiPriority w:val="99"/>
    <w:semiHidden/>
    <w:unhideWhenUsed/>
    <w:rsid w:val="00C26E91"/>
    <w:rPr>
      <w:color w:val="808080"/>
      <w:shd w:val="clear" w:color="auto" w:fill="E6E6E6"/>
    </w:rPr>
  </w:style>
  <w:style w:type="character" w:styleId="BesgtLink">
    <w:name w:val="FollowedHyperlink"/>
    <w:basedOn w:val="Standardskrifttypeiafsnit"/>
    <w:uiPriority w:val="99"/>
    <w:semiHidden/>
    <w:unhideWhenUsed/>
    <w:rsid w:val="00192C41"/>
    <w:rPr>
      <w:color w:val="800080" w:themeColor="followedHyperlink"/>
      <w:u w:val="single"/>
    </w:rPr>
  </w:style>
  <w:style w:type="character" w:customStyle="1" w:styleId="fontsizelarge">
    <w:name w:val="fontsizelarge"/>
    <w:basedOn w:val="Standardskrifttypeiafsnit"/>
    <w:rsid w:val="00810F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31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2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3.emf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glossaryDocument" Target="glossary/document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98118514C844E76A866B718CF4AABA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56B985-3F36-4781-A9E5-BEB130B43F24}"/>
      </w:docPartPr>
      <w:docPartBody>
        <w:p w:rsidR="00325D99" w:rsidRDefault="00475B34" w:rsidP="00475B34">
          <w:pPr>
            <w:pStyle w:val="A98118514C844E76A866B718CF4AABA53"/>
          </w:pPr>
          <w:r w:rsidRPr="00A62595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  <w:lang w:val="en-US"/>
            </w:rPr>
            <w:t>Tast projektets titel her</w:t>
          </w:r>
        </w:p>
      </w:docPartBody>
    </w:docPart>
    <w:docPart>
      <w:docPartPr>
        <w:name w:val="52941095B14A4EDEA4EE684FA2804C4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65CE99-FE5F-46C4-AC21-A83494564B5A}"/>
      </w:docPartPr>
      <w:docPartBody>
        <w:p w:rsidR="00325D99" w:rsidRDefault="00475B34" w:rsidP="00475B34">
          <w:pPr>
            <w:pStyle w:val="52941095B14A4EDEA4EE684FA2804C443"/>
          </w:pPr>
          <w:r w:rsidRPr="00A62595">
            <w:rPr>
              <w:rStyle w:val="Pladsholdertekst"/>
              <w:rFonts w:ascii="Arial" w:hAnsi="Arial" w:cs="Arial"/>
              <w:i/>
              <w:color w:val="000000" w:themeColor="text1"/>
              <w:shd w:val="clear" w:color="auto" w:fill="D9D9D9" w:themeFill="background1" w:themeFillShade="D9"/>
            </w:rPr>
            <w:t>Tast dit fulde navn her</w:t>
          </w:r>
        </w:p>
      </w:docPartBody>
    </w:docPart>
    <w:docPart>
      <w:docPartPr>
        <w:name w:val="7CCAF083034B4DE98014DAF1FEA5CF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C5EF82-7A19-4DC9-8B84-88D8BB8749BB}"/>
      </w:docPartPr>
      <w:docPartBody>
        <w:p w:rsidR="00325D99" w:rsidRDefault="00475B34" w:rsidP="00475B34">
          <w:pPr>
            <w:pStyle w:val="7CCAF083034B4DE98014DAF1FEA5CF183"/>
          </w:pPr>
          <w:r>
            <w:rPr>
              <w:rStyle w:val="Pladsholdertekst"/>
              <w:rFonts w:ascii="Arial" w:hAnsi="Arial" w:cs="Arial"/>
              <w:i/>
              <w:color w:val="000000" w:themeColor="text1"/>
              <w:shd w:val="clear" w:color="auto" w:fill="D9D9D9" w:themeFill="background1" w:themeFillShade="D9"/>
            </w:rPr>
            <w:t>Tast dato i formatet d</w:t>
          </w:r>
          <w:r w:rsidRPr="00CB293A">
            <w:rPr>
              <w:rStyle w:val="Pladsholdertekst"/>
              <w:rFonts w:ascii="Arial" w:hAnsi="Arial" w:cs="Arial"/>
              <w:i/>
              <w:color w:val="000000" w:themeColor="text1"/>
              <w:shd w:val="clear" w:color="auto" w:fill="D9D9D9" w:themeFill="background1" w:themeFillShade="D9"/>
            </w:rPr>
            <w:t>d-mm-åååå.</w:t>
          </w:r>
        </w:p>
      </w:docPartBody>
    </w:docPart>
    <w:docPart>
      <w:docPartPr>
        <w:name w:val="123D992190834DA69F97F072E1CE79B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A5E903-AE70-4752-A90E-EF7F38F34E83}"/>
      </w:docPartPr>
      <w:docPartBody>
        <w:p w:rsidR="00325D99" w:rsidRDefault="00475B34" w:rsidP="00475B34">
          <w:pPr>
            <w:pStyle w:val="123D992190834DA69F97F072E1CE79B03"/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projektets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formål</w:t>
          </w:r>
        </w:p>
      </w:docPartBody>
    </w:docPart>
    <w:docPart>
      <w:docPartPr>
        <w:name w:val="931BE3C0305849A3A37D012F2CDB43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B8A693-5374-41E0-8A74-9E66B1CCF626}"/>
      </w:docPartPr>
      <w:docPartBody>
        <w:p w:rsidR="00325D99" w:rsidRDefault="00475B34" w:rsidP="00475B34">
          <w:pPr>
            <w:pStyle w:val="931BE3C0305849A3A37D012F2CDB43283"/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indledende bemærkninger</w:t>
          </w:r>
        </w:p>
      </w:docPartBody>
    </w:docPart>
    <w:docPart>
      <w:docPartPr>
        <w:name w:val="40DB6830FE1F4B9080AA2E303107CD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06F685-0A39-4E44-979E-7F8B052AEB0C}"/>
      </w:docPartPr>
      <w:docPartBody>
        <w:p w:rsidR="00325D99" w:rsidRDefault="00475B34" w:rsidP="00475B34">
          <w:pPr>
            <w:pStyle w:val="40DB6830FE1F4B9080AA2E303107CDFB2"/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forventede gevinster og gevinstejer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</w:p>
      </w:docPartBody>
    </w:docPart>
    <w:docPart>
      <w:docPartPr>
        <w:name w:val="F6D1653E9622496BA190FF3D98C9DC5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0E6816-22DC-4582-93EF-F6AC701891AC}"/>
      </w:docPartPr>
      <w:docPartBody>
        <w:p w:rsidR="00325D99" w:rsidRDefault="00475B34" w:rsidP="00475B34">
          <w:pPr>
            <w:pStyle w:val="F6D1653E9622496BA190FF3D98C9DC542"/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andre forventede effekter</w:t>
          </w:r>
        </w:p>
      </w:docPartBody>
    </w:docPart>
    <w:docPart>
      <w:docPartPr>
        <w:name w:val="9BD7850E7EAB4A41AE20BA0C7FD4045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5D840BA-A175-47BC-9099-1802BE4968FF}"/>
      </w:docPartPr>
      <w:docPartBody>
        <w:p w:rsidR="00325D99" w:rsidRDefault="00475B34" w:rsidP="00475B34">
          <w:pPr>
            <w:pStyle w:val="9BD7850E7EAB4A41AE20BA0C7FD4045A2"/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forventede adfærdsændringer</w:t>
          </w:r>
        </w:p>
      </w:docPartBody>
    </w:docPart>
    <w:docPart>
      <w:docPartPr>
        <w:name w:val="9998CEF7BFF940E99430BE5FD6D236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6A7625-8D86-4B5D-9F18-591B05AA227B}"/>
      </w:docPartPr>
      <w:docPartBody>
        <w:p w:rsidR="00325D99" w:rsidRDefault="00475B34" w:rsidP="00475B34">
          <w:pPr>
            <w:pStyle w:val="9998CEF7BFF940E99430BE5FD6D2364D2"/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forventet kompetenceudvikling</w:t>
          </w:r>
        </w:p>
      </w:docPartBody>
    </w:docPart>
    <w:docPart>
      <w:docPartPr>
        <w:name w:val="47CC285267C8482C9318841CEFE798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3D1B6E-EEE9-4483-89A4-0FD22474DE73}"/>
      </w:docPartPr>
      <w:docPartBody>
        <w:p w:rsidR="00325D99" w:rsidRDefault="00475B34" w:rsidP="00475B34">
          <w:pPr>
            <w:pStyle w:val="47CC285267C8482C9318841CEFE798582"/>
          </w:pP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Klik her for at beskrive forventede projektleverancer</w:t>
          </w:r>
          <w:r>
            <w:rPr>
              <w:rStyle w:val="Pladsholdertekst"/>
              <w:rFonts w:ascii="Arial" w:hAnsi="Arial" w:cs="Arial"/>
              <w:i/>
              <w:color w:val="000000" w:themeColor="text1"/>
            </w:rPr>
            <w:t xml:space="preserve"> </w:t>
          </w:r>
        </w:p>
      </w:docPartBody>
    </w:docPart>
    <w:docPart>
      <w:docPartPr>
        <w:name w:val="25FFEF80D1714D1C8929A6CB4B960F6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972738-E14B-481A-8587-5BA985FB552C}"/>
      </w:docPartPr>
      <w:docPartBody>
        <w:p w:rsidR="00325D99" w:rsidRDefault="00475B34" w:rsidP="00475B34">
          <w:pPr>
            <w:pStyle w:val="25FFEF80D1714D1C8929A6CB4B960F6F2"/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udeladelser og begrænsninger</w:t>
          </w:r>
        </w:p>
      </w:docPartBody>
    </w:docPart>
    <w:docPart>
      <w:docPartPr>
        <w:name w:val="8CCA29D4F6814ECE9EEF3C2B9547C3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0B6E6F-6A46-4827-8C7B-65853759976C}"/>
      </w:docPartPr>
      <w:docPartBody>
        <w:p w:rsidR="00325D99" w:rsidRDefault="00475B34" w:rsidP="00475B34">
          <w:pPr>
            <w:pStyle w:val="8CCA29D4F6814ECE9EEF3C2B9547C3182"/>
          </w:pP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2F410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grænseflader mv.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48C8"/>
    <w:rsid w:val="00325D99"/>
    <w:rsid w:val="00475B34"/>
    <w:rsid w:val="00646DF6"/>
    <w:rsid w:val="00BB48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styleId="Pladsholdertekst">
    <w:name w:val="Placeholder Text"/>
    <w:basedOn w:val="Standardskrifttypeiafsnit"/>
    <w:uiPriority w:val="99"/>
    <w:semiHidden/>
    <w:rsid w:val="00475B34"/>
    <w:rPr>
      <w:color w:val="808080"/>
    </w:rPr>
  </w:style>
  <w:style w:type="paragraph" w:customStyle="1" w:styleId="A98118514C844E76A866B718CF4AABA53">
    <w:name w:val="A98118514C844E76A866B718CF4AABA53"/>
    <w:rsid w:val="00475B34"/>
    <w:pPr>
      <w:tabs>
        <w:tab w:val="center" w:pos="4819"/>
        <w:tab w:val="right" w:pos="9638"/>
      </w:tabs>
      <w:spacing w:after="0" w:line="240" w:lineRule="auto"/>
    </w:pPr>
    <w:rPr>
      <w:rFonts w:eastAsiaTheme="minorHAnsi"/>
      <w:lang w:eastAsia="en-US"/>
    </w:rPr>
  </w:style>
  <w:style w:type="paragraph" w:customStyle="1" w:styleId="52941095B14A4EDEA4EE684FA2804C443">
    <w:name w:val="52941095B14A4EDEA4EE684FA2804C443"/>
    <w:rsid w:val="00475B34"/>
    <w:pPr>
      <w:tabs>
        <w:tab w:val="center" w:pos="4819"/>
        <w:tab w:val="right" w:pos="9638"/>
      </w:tabs>
      <w:spacing w:after="0" w:line="240" w:lineRule="auto"/>
    </w:pPr>
    <w:rPr>
      <w:rFonts w:eastAsiaTheme="minorHAnsi"/>
      <w:lang w:eastAsia="en-US"/>
    </w:rPr>
  </w:style>
  <w:style w:type="paragraph" w:customStyle="1" w:styleId="7CCAF083034B4DE98014DAF1FEA5CF183">
    <w:name w:val="7CCAF083034B4DE98014DAF1FEA5CF183"/>
    <w:rsid w:val="00475B34"/>
    <w:pPr>
      <w:spacing w:after="200" w:line="276" w:lineRule="auto"/>
    </w:pPr>
    <w:rPr>
      <w:rFonts w:eastAsiaTheme="minorHAnsi"/>
      <w:lang w:eastAsia="en-US"/>
    </w:rPr>
  </w:style>
  <w:style w:type="paragraph" w:customStyle="1" w:styleId="123D992190834DA69F97F072E1CE79B03">
    <w:name w:val="123D992190834DA69F97F072E1CE79B03"/>
    <w:rsid w:val="00475B34"/>
    <w:pPr>
      <w:spacing w:after="200" w:line="276" w:lineRule="auto"/>
    </w:pPr>
    <w:rPr>
      <w:rFonts w:eastAsiaTheme="minorHAnsi"/>
      <w:lang w:eastAsia="en-US"/>
    </w:rPr>
  </w:style>
  <w:style w:type="paragraph" w:customStyle="1" w:styleId="931BE3C0305849A3A37D012F2CDB43283">
    <w:name w:val="931BE3C0305849A3A37D012F2CDB43283"/>
    <w:rsid w:val="00475B34"/>
    <w:pPr>
      <w:spacing w:after="200" w:line="276" w:lineRule="auto"/>
    </w:pPr>
    <w:rPr>
      <w:rFonts w:eastAsiaTheme="minorHAnsi"/>
      <w:lang w:eastAsia="en-US"/>
    </w:rPr>
  </w:style>
  <w:style w:type="paragraph" w:customStyle="1" w:styleId="40DB6830FE1F4B9080AA2E303107CDFB2">
    <w:name w:val="40DB6830FE1F4B9080AA2E303107CDFB2"/>
    <w:rsid w:val="00475B34"/>
    <w:pPr>
      <w:spacing w:after="200" w:line="276" w:lineRule="auto"/>
    </w:pPr>
    <w:rPr>
      <w:rFonts w:eastAsiaTheme="minorHAnsi"/>
      <w:lang w:eastAsia="en-US"/>
    </w:rPr>
  </w:style>
  <w:style w:type="paragraph" w:customStyle="1" w:styleId="F6D1653E9622496BA190FF3D98C9DC542">
    <w:name w:val="F6D1653E9622496BA190FF3D98C9DC542"/>
    <w:rsid w:val="00475B34"/>
    <w:pPr>
      <w:spacing w:after="200" w:line="276" w:lineRule="auto"/>
    </w:pPr>
    <w:rPr>
      <w:rFonts w:eastAsiaTheme="minorHAnsi"/>
      <w:lang w:eastAsia="en-US"/>
    </w:rPr>
  </w:style>
  <w:style w:type="paragraph" w:customStyle="1" w:styleId="9BD7850E7EAB4A41AE20BA0C7FD4045A2">
    <w:name w:val="9BD7850E7EAB4A41AE20BA0C7FD4045A2"/>
    <w:rsid w:val="00475B34"/>
    <w:pPr>
      <w:spacing w:after="200" w:line="276" w:lineRule="auto"/>
    </w:pPr>
    <w:rPr>
      <w:rFonts w:eastAsiaTheme="minorHAnsi"/>
      <w:lang w:eastAsia="en-US"/>
    </w:rPr>
  </w:style>
  <w:style w:type="paragraph" w:customStyle="1" w:styleId="9998CEF7BFF940E99430BE5FD6D2364D2">
    <w:name w:val="9998CEF7BFF940E99430BE5FD6D2364D2"/>
    <w:rsid w:val="00475B34"/>
    <w:pPr>
      <w:spacing w:after="200" w:line="276" w:lineRule="auto"/>
    </w:pPr>
    <w:rPr>
      <w:rFonts w:eastAsiaTheme="minorHAnsi"/>
      <w:lang w:eastAsia="en-US"/>
    </w:rPr>
  </w:style>
  <w:style w:type="paragraph" w:customStyle="1" w:styleId="47CC285267C8482C9318841CEFE798582">
    <w:name w:val="47CC285267C8482C9318841CEFE798582"/>
    <w:rsid w:val="00475B34"/>
    <w:pPr>
      <w:spacing w:after="200" w:line="276" w:lineRule="auto"/>
    </w:pPr>
    <w:rPr>
      <w:rFonts w:eastAsiaTheme="minorHAnsi"/>
      <w:lang w:eastAsia="en-US"/>
    </w:rPr>
  </w:style>
  <w:style w:type="paragraph" w:customStyle="1" w:styleId="25FFEF80D1714D1C8929A6CB4B960F6F2">
    <w:name w:val="25FFEF80D1714D1C8929A6CB4B960F6F2"/>
    <w:rsid w:val="00475B34"/>
    <w:pPr>
      <w:spacing w:after="200" w:line="276" w:lineRule="auto"/>
    </w:pPr>
    <w:rPr>
      <w:rFonts w:eastAsiaTheme="minorHAnsi"/>
      <w:lang w:eastAsia="en-US"/>
    </w:rPr>
  </w:style>
  <w:style w:type="paragraph" w:customStyle="1" w:styleId="8CCA29D4F6814ECE9EEF3C2B9547C3182">
    <w:name w:val="8CCA29D4F6814ECE9EEF3C2B9547C3182"/>
    <w:rsid w:val="00475B34"/>
    <w:pPr>
      <w:spacing w:after="200" w:line="276" w:lineRule="auto"/>
    </w:pPr>
    <w:rPr>
      <w:rFonts w:eastAsiaTheme="minorHAnsi"/>
      <w:lang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E1AC41E547F254996DD3598E5DE17E0" ma:contentTypeVersion="3" ma:contentTypeDescription="Create a new document." ma:contentTypeScope="" ma:versionID="4eeef76426bace5564d13c3fbb4af9a4">
  <xsd:schema xmlns:xsd="http://www.w3.org/2001/XMLSchema" xmlns:xs="http://www.w3.org/2001/XMLSchema" xmlns:p="http://schemas.microsoft.com/office/2006/metadata/properties" xmlns:ns2="8a92f3ad-85f0-489e-a838-7dfff3287c15" targetNamespace="http://schemas.microsoft.com/office/2006/metadata/properties" ma:root="true" ma:fieldsID="76215ddfb2b1b84800e67fa313de5058" ns2:_="">
    <xsd:import namespace="8a92f3ad-85f0-489e-a838-7dfff3287c1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92f3ad-85f0-489e-a838-7dfff3287c1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27DEA4F-9200-4623-AC85-5DBE6A4A034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AA604BA-F57C-4583-979C-E7F6017E173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a92f3ad-85f0-489e-a838-7dfff3287c1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18D8B33-16D0-466C-990A-47AA01BD1CE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A4D8D02-47FE-4C13-A49D-32499C86B1C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693</Words>
  <Characters>4230</Characters>
  <Application>Microsoft Office Word</Application>
  <DocSecurity>0</DocSecurity>
  <Lines>35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Syddansk Unversitet - University of Southern Denmark</Company>
  <LinksUpToDate>false</LinksUpToDate>
  <CharactersWithSpaces>4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e Zimmer Rasmussen</dc:creator>
  <cp:lastModifiedBy>Bon Pimpaka Bindslev-Jensen</cp:lastModifiedBy>
  <cp:revision>3</cp:revision>
  <dcterms:created xsi:type="dcterms:W3CDTF">2021-09-24T03:09:00Z</dcterms:created>
  <dcterms:modified xsi:type="dcterms:W3CDTF">2023-02-07T09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ceInstanceGUID">
    <vt:lpwstr>{C5E46EB8-5FDD-4385-9A29-2D287F02BDCE}</vt:lpwstr>
  </property>
  <property fmtid="{D5CDD505-2E9C-101B-9397-08002B2CF9AE}" pid="3" name="ContentTypeId">
    <vt:lpwstr>0x010100BE1AC41E547F254996DD3598E5DE17E0</vt:lpwstr>
  </property>
  <property fmtid="{D5CDD505-2E9C-101B-9397-08002B2CF9AE}" pid="4" name="MSIP_Label_a8936522-4ad9-4bf6-9758-d2ed212f7327_Enabled">
    <vt:lpwstr>True</vt:lpwstr>
  </property>
  <property fmtid="{D5CDD505-2E9C-101B-9397-08002B2CF9AE}" pid="5" name="MSIP_Label_a8936522-4ad9-4bf6-9758-d2ed212f7327_SiteId">
    <vt:lpwstr>9a97c27d-b83e-4694-b353-54bdbf18ab5b</vt:lpwstr>
  </property>
  <property fmtid="{D5CDD505-2E9C-101B-9397-08002B2CF9AE}" pid="6" name="MSIP_Label_a8936522-4ad9-4bf6-9758-d2ed212f7327_Owner">
    <vt:lpwstr>lan@sdu.dk</vt:lpwstr>
  </property>
  <property fmtid="{D5CDD505-2E9C-101B-9397-08002B2CF9AE}" pid="7" name="MSIP_Label_a8936522-4ad9-4bf6-9758-d2ed212f7327_SetDate">
    <vt:lpwstr>2021-09-24T03:09:30.4050507Z</vt:lpwstr>
  </property>
  <property fmtid="{D5CDD505-2E9C-101B-9397-08002B2CF9AE}" pid="8" name="MSIP_Label_a8936522-4ad9-4bf6-9758-d2ed212f7327_Name">
    <vt:lpwstr>Open</vt:lpwstr>
  </property>
  <property fmtid="{D5CDD505-2E9C-101B-9397-08002B2CF9AE}" pid="9" name="MSIP_Label_a8936522-4ad9-4bf6-9758-d2ed212f7327_Application">
    <vt:lpwstr>Microsoft Azure Information Protection</vt:lpwstr>
  </property>
  <property fmtid="{D5CDD505-2E9C-101B-9397-08002B2CF9AE}" pid="10" name="MSIP_Label_a8936522-4ad9-4bf6-9758-d2ed212f7327_ActionId">
    <vt:lpwstr>d71b2b72-3e98-483e-b2f7-5dbef4faaba4</vt:lpwstr>
  </property>
  <property fmtid="{D5CDD505-2E9C-101B-9397-08002B2CF9AE}" pid="11" name="MSIP_Label_a8936522-4ad9-4bf6-9758-d2ed212f7327_Extended_MSFT_Method">
    <vt:lpwstr>Automatic</vt:lpwstr>
  </property>
  <property fmtid="{D5CDD505-2E9C-101B-9397-08002B2CF9AE}" pid="12" name="Sensitivity">
    <vt:lpwstr>Open</vt:lpwstr>
  </property>
</Properties>
</file>